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rFonts w:hint="eastAsia"/>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hint="eastAsia"/>
          <w:b/>
          <w:sz w:val="52"/>
          <w:szCs w:val="52"/>
        </w:rPr>
      </w:pPr>
      <w:r w:rsidRPr="00FC3E46">
        <w:rPr>
          <w:rFonts w:ascii="宋体" w:hAnsi="宋体" w:hint="eastAsia"/>
          <w:b/>
          <w:sz w:val="52"/>
          <w:szCs w:val="52"/>
        </w:rPr>
        <w:t>本 科 毕 业 论 文</w:t>
      </w:r>
    </w:p>
    <w:p w:rsidR="00801E69" w:rsidRDefault="00801E69" w:rsidP="00801E69">
      <w:pPr>
        <w:rPr>
          <w:rFonts w:hint="eastAsia"/>
        </w:rPr>
      </w:pPr>
    </w:p>
    <w:p w:rsidR="00801E69" w:rsidRDefault="00801E69" w:rsidP="00801E69">
      <w:pPr>
        <w:ind w:left="1080"/>
        <w:rPr>
          <w:rFonts w:hint="eastAsia"/>
          <w:b/>
          <w:spacing w:val="20"/>
          <w:sz w:val="24"/>
        </w:rPr>
      </w:pPr>
    </w:p>
    <w:p w:rsidR="00801E69" w:rsidRDefault="00801E69" w:rsidP="00801E69">
      <w:pPr>
        <w:ind w:left="1080"/>
        <w:rPr>
          <w:rFonts w:hint="eastAsia"/>
          <w:b/>
          <w:spacing w:val="20"/>
          <w:sz w:val="24"/>
        </w:rPr>
      </w:pPr>
    </w:p>
    <w:p w:rsidR="00801E69" w:rsidRDefault="00801E69" w:rsidP="00801E69">
      <w:pPr>
        <w:ind w:left="1080"/>
        <w:rPr>
          <w:rFonts w:hint="eastAsia"/>
          <w:b/>
          <w:spacing w:val="20"/>
          <w:sz w:val="24"/>
        </w:rPr>
      </w:pPr>
    </w:p>
    <w:p w:rsidR="00801E69" w:rsidRDefault="00801E69" w:rsidP="00801E69">
      <w:pPr>
        <w:ind w:left="1080"/>
        <w:rPr>
          <w:rFonts w:hint="eastAsia"/>
          <w:b/>
          <w:spacing w:val="20"/>
          <w:sz w:val="24"/>
        </w:rPr>
      </w:pPr>
    </w:p>
    <w:p w:rsidR="00801E69" w:rsidRPr="00414EEE" w:rsidRDefault="00801E69" w:rsidP="00801E69">
      <w:pPr>
        <w:tabs>
          <w:tab w:val="left" w:pos="1320"/>
        </w:tabs>
        <w:spacing w:line="360" w:lineRule="auto"/>
        <w:ind w:left="1077"/>
        <w:rPr>
          <w:rFonts w:ascii="楷体_GB2312" w:eastAsia="楷体_GB2312" w:hint="eastAsia"/>
          <w:spacing w:val="66"/>
          <w:sz w:val="32"/>
          <w:u w:val="single"/>
        </w:rPr>
      </w:pPr>
      <w:r w:rsidRPr="00801E69">
        <w:rPr>
          <w:rFonts w:eastAsia="楷体_GB2312" w:hint="eastAsia"/>
          <w:spacing w:val="53"/>
          <w:kern w:val="0"/>
          <w:sz w:val="32"/>
          <w:fitText w:val="1280" w:id="898364672"/>
        </w:rPr>
        <w:t>院</w:t>
      </w:r>
      <w:r w:rsidRPr="00801E69">
        <w:rPr>
          <w:rFonts w:eastAsia="楷体_GB2312" w:hint="eastAsia"/>
          <w:spacing w:val="53"/>
          <w:kern w:val="0"/>
          <w:sz w:val="32"/>
          <w:fitText w:val="1280" w:id="898364672"/>
        </w:rPr>
        <w:t xml:space="preserve">  </w:t>
      </w:r>
      <w:r w:rsidRPr="00801E69">
        <w:rPr>
          <w:rFonts w:eastAsia="楷体_GB2312" w:hint="eastAsia"/>
          <w:spacing w:val="1"/>
          <w:kern w:val="0"/>
          <w:sz w:val="32"/>
          <w:fitText w:val="1280" w:id="898364672"/>
        </w:rPr>
        <w:t>系</w:t>
      </w:r>
      <w:r w:rsidRPr="00414EEE">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hint="eastAsia"/>
          <w:spacing w:val="66"/>
          <w:sz w:val="32"/>
          <w:u w:val="single"/>
        </w:rPr>
      </w:pPr>
      <w:r w:rsidRPr="00801E69">
        <w:rPr>
          <w:rFonts w:eastAsia="楷体_GB2312" w:hint="eastAsia"/>
          <w:spacing w:val="53"/>
          <w:kern w:val="0"/>
          <w:sz w:val="32"/>
          <w:fitText w:val="1280" w:id="898364673"/>
        </w:rPr>
        <w:t>专</w:t>
      </w:r>
      <w:r w:rsidRPr="00801E69">
        <w:rPr>
          <w:rFonts w:eastAsia="楷体_GB2312" w:hint="eastAsia"/>
          <w:spacing w:val="53"/>
          <w:kern w:val="0"/>
          <w:sz w:val="32"/>
          <w:fitText w:val="1280" w:id="898364673"/>
        </w:rPr>
        <w:t xml:space="preserve">  </w:t>
      </w:r>
      <w:r w:rsidRPr="00801E69">
        <w:rPr>
          <w:rFonts w:eastAsia="楷体_GB2312" w:hint="eastAsia"/>
          <w:spacing w:val="1"/>
          <w:kern w:val="0"/>
          <w:sz w:val="32"/>
          <w:fitText w:val="1280" w:id="898364673"/>
        </w:rPr>
        <w:t>业</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hint="eastAsia"/>
          <w:spacing w:val="52"/>
          <w:sz w:val="32"/>
          <w:u w:val="single"/>
        </w:rPr>
      </w:pPr>
      <w:r w:rsidRPr="00801E69">
        <w:rPr>
          <w:rFonts w:eastAsia="楷体_GB2312" w:hint="eastAsia"/>
          <w:spacing w:val="53"/>
          <w:kern w:val="0"/>
          <w:sz w:val="32"/>
          <w:fitText w:val="1280" w:id="898364674"/>
        </w:rPr>
        <w:t>题</w:t>
      </w:r>
      <w:r w:rsidRPr="00801E69">
        <w:rPr>
          <w:rFonts w:eastAsia="楷体_GB2312" w:hint="eastAsia"/>
          <w:spacing w:val="53"/>
          <w:kern w:val="0"/>
          <w:sz w:val="32"/>
          <w:fitText w:val="1280" w:id="898364674"/>
        </w:rPr>
        <w:t xml:space="preserve">  </w:t>
      </w:r>
      <w:r w:rsidRPr="00801E69">
        <w:rPr>
          <w:rFonts w:eastAsia="楷体_GB2312" w:hint="eastAsia"/>
          <w:spacing w:val="1"/>
          <w:kern w:val="0"/>
          <w:sz w:val="32"/>
          <w:fitText w:val="1280" w:id="898364674"/>
        </w:rPr>
        <w:t>目</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hint="eastAsia"/>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hint="eastAsia"/>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hint="eastAsia"/>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hint="eastAsia"/>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hint="eastAsia"/>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hint="eastAsia"/>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hint="eastAsia"/>
          <w:sz w:val="28"/>
          <w:u w:val="single"/>
        </w:rPr>
      </w:pP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hint="eastAsia"/>
          <w:sz w:val="28"/>
        </w:rPr>
      </w:pP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hint="eastAsia"/>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hint="eastAsia"/>
          <w:sz w:val="28"/>
        </w:rPr>
      </w:pPr>
      <w:r w:rsidRPr="00A044D4">
        <w:rPr>
          <w:rFonts w:ascii="楷体" w:eastAsia="楷体" w:hAnsi="楷体" w:hint="eastAsia"/>
          <w:sz w:val="28"/>
        </w:rPr>
        <w:t>摘要：</w:t>
      </w: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leftChars="-1" w:left="-2" w:rightChars="171" w:right="359" w:firstLineChars="200" w:firstLine="480"/>
        <w:rPr>
          <w:rFonts w:ascii="宋体" w:hAnsi="宋体" w:cs="宋体" w:hint="eastAsia"/>
          <w:sz w:val="24"/>
        </w:rPr>
      </w:pPr>
    </w:p>
    <w:p w:rsidR="00801E69" w:rsidRDefault="00801E69" w:rsidP="00801E69">
      <w:pPr>
        <w:spacing w:line="360" w:lineRule="auto"/>
        <w:ind w:rightChars="171" w:right="359"/>
        <w:rPr>
          <w:rFonts w:ascii="宋体" w:hAnsi="宋体" w:cs="宋体" w:hint="eastAsia"/>
          <w:sz w:val="24"/>
        </w:rPr>
      </w:pPr>
    </w:p>
    <w:p w:rsidR="00801E69" w:rsidRDefault="00801E69" w:rsidP="00801E69">
      <w:pPr>
        <w:jc w:val="center"/>
        <w:rPr>
          <w:rFonts w:eastAsia="楷体_GB2312" w:hint="eastAsia"/>
          <w:b/>
          <w:sz w:val="36"/>
          <w:u w:val="double"/>
        </w:rPr>
      </w:pPr>
    </w:p>
    <w:p w:rsidR="00801E69" w:rsidRDefault="00801E69" w:rsidP="00801E69">
      <w:pPr>
        <w:rPr>
          <w:rFonts w:ascii="楷体" w:eastAsia="楷体" w:hAnsi="楷体"/>
          <w:sz w:val="28"/>
        </w:rPr>
      </w:pPr>
      <w:r w:rsidRPr="002A1607">
        <w:rPr>
          <w:rFonts w:ascii="楷体" w:eastAsia="楷体" w:hAnsi="楷体" w:hint="eastAsia"/>
          <w:sz w:val="28"/>
        </w:rPr>
        <w:t>关键词：</w:t>
      </w:r>
      <w:r w:rsidR="003211EE" w:rsidRPr="00801E69">
        <w:rPr>
          <w:rFonts w:hint="eastAsia"/>
        </w:rPr>
        <w:t>并行计算，</w:t>
      </w:r>
      <w:r w:rsidR="003211EE" w:rsidRPr="00801E69">
        <w:rPr>
          <w:rFonts w:hint="eastAsia"/>
        </w:rPr>
        <w:t xml:space="preserve"> MPI</w:t>
      </w:r>
      <w:r w:rsidR="003211EE" w:rsidRPr="00801E69">
        <w:rPr>
          <w:rFonts w:hint="eastAsia"/>
        </w:rPr>
        <w:t>，</w:t>
      </w:r>
      <w:r w:rsidR="003211EE" w:rsidRPr="00801E69">
        <w:rPr>
          <w:rFonts w:hint="eastAsia"/>
        </w:rPr>
        <w:t xml:space="preserve"> Hadoop</w:t>
      </w:r>
      <w:r w:rsidR="003211EE" w:rsidRPr="00801E69">
        <w:rPr>
          <w:rFonts w:hint="eastAsia"/>
        </w:rPr>
        <w:t>，</w:t>
      </w:r>
      <w:r w:rsidR="003211EE" w:rsidRPr="00801E69">
        <w:rPr>
          <w:rFonts w:hint="eastAsia"/>
        </w:rPr>
        <w:t xml:space="preserve"> Mapreduce</w:t>
      </w:r>
      <w:r w:rsidR="003211EE" w:rsidRPr="00801E69">
        <w:rPr>
          <w:rFonts w:hint="eastAsia"/>
        </w:rPr>
        <w:t>，</w:t>
      </w:r>
      <w:r w:rsidR="003211EE" w:rsidRPr="00801E69">
        <w:rPr>
          <w:rFonts w:hint="eastAsia"/>
        </w:rPr>
        <w:t xml:space="preserve"> </w:t>
      </w:r>
      <w:r w:rsidR="003211EE" w:rsidRPr="00801E69">
        <w:rPr>
          <w:rFonts w:hint="eastAsia"/>
        </w:rPr>
        <w:t>地质学应用，矩阵计算</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rsidR="00801E69" w:rsidRDefault="00801E69" w:rsidP="00801E69">
      <w:pPr>
        <w:rPr>
          <w:rFonts w:eastAsia="楷体_GB2312" w:hint="eastAsia"/>
          <w:sz w:val="28"/>
        </w:rPr>
      </w:pPr>
      <w:r>
        <w:rPr>
          <w:rFonts w:eastAsia="楷体_GB2312" w:hint="eastAsia"/>
          <w:sz w:val="28"/>
        </w:rPr>
        <w:t>DEPARTMENT</w:t>
      </w:r>
      <w:r>
        <w:rPr>
          <w:rFonts w:eastAsia="楷体_GB2312" w:hint="eastAsia"/>
          <w:sz w:val="28"/>
        </w:rPr>
        <w:t>：</w:t>
      </w:r>
      <w:r>
        <w:rPr>
          <w:rFonts w:eastAsia="楷体_GB2312"/>
          <w:sz w:val="28"/>
        </w:rPr>
        <w:t xml:space="preserve"> </w:t>
      </w:r>
    </w:p>
    <w:p w:rsidR="00801E69" w:rsidRDefault="00801E69" w:rsidP="00801E69">
      <w:pPr>
        <w:rPr>
          <w:rFonts w:eastAsia="楷体_GB2312" w:hint="eastAsia"/>
          <w:sz w:val="28"/>
        </w:rPr>
      </w:pPr>
      <w:r>
        <w:rPr>
          <w:rFonts w:eastAsia="楷体_GB2312"/>
          <w:sz w:val="28"/>
        </w:rPr>
        <w:t>SPECIALIZATION:</w:t>
      </w:r>
    </w:p>
    <w:p w:rsidR="00801E69" w:rsidRDefault="00801E69" w:rsidP="00801E69">
      <w:pPr>
        <w:rPr>
          <w:rFonts w:eastAsia="楷体_GB2312" w:hint="eastAsia"/>
          <w:sz w:val="28"/>
        </w:rPr>
      </w:pPr>
      <w:r>
        <w:rPr>
          <w:rFonts w:eastAsia="楷体_GB2312" w:hint="eastAsia"/>
          <w:sz w:val="28"/>
        </w:rPr>
        <w:t>UNDER</w:t>
      </w:r>
      <w:r>
        <w:rPr>
          <w:rFonts w:eastAsia="楷体_GB2312"/>
          <w:sz w:val="28"/>
        </w:rPr>
        <w:t>GRADUATE:</w:t>
      </w:r>
      <w:r>
        <w:rPr>
          <w:rFonts w:eastAsia="楷体_GB2312" w:hint="eastAsia"/>
          <w:sz w:val="28"/>
        </w:rPr>
        <w:t xml:space="preserve"> </w:t>
      </w:r>
    </w:p>
    <w:p w:rsidR="00801E69" w:rsidRDefault="00801E69" w:rsidP="00801E69">
      <w:pPr>
        <w:rPr>
          <w:rFonts w:eastAsia="楷体_GB2312" w:hint="eastAsia"/>
          <w:sz w:val="28"/>
        </w:rPr>
      </w:pPr>
      <w:smartTag w:uri="urn:schemas-microsoft-com:office:smarttags" w:element="place">
        <w:smartTag w:uri="urn:schemas-microsoft-com:office:smarttags" w:element="City">
          <w:r>
            <w:rPr>
              <w:rFonts w:eastAsia="楷体_GB2312"/>
              <w:sz w:val="28"/>
            </w:rPr>
            <w:t>MENTOR</w:t>
          </w:r>
        </w:smartTag>
      </w:smartTag>
      <w:r>
        <w:rPr>
          <w:rFonts w:eastAsia="楷体_GB2312"/>
          <w:sz w:val="28"/>
        </w:rPr>
        <w:t>:</w:t>
      </w:r>
      <w:r>
        <w:rPr>
          <w:rFonts w:eastAsia="楷体_GB2312" w:hint="eastAsia"/>
          <w:sz w:val="28"/>
        </w:rPr>
        <w:t xml:space="preserve"> </w:t>
      </w:r>
    </w:p>
    <w:p w:rsidR="00801E69" w:rsidRDefault="00801E69" w:rsidP="00801E69">
      <w:pPr>
        <w:rPr>
          <w:rFonts w:eastAsia="楷体_GB2312" w:hint="eastAsia"/>
          <w:sz w:val="28"/>
        </w:rPr>
      </w:pPr>
      <w:r>
        <w:rPr>
          <w:rFonts w:eastAsia="楷体_GB2312" w:hint="eastAsia"/>
          <w:sz w:val="28"/>
        </w:rPr>
        <w:t>ABSTRACT</w:t>
      </w:r>
      <w:r>
        <w:rPr>
          <w:rFonts w:eastAsia="楷体_GB2312" w:hint="eastAsia"/>
          <w:sz w:val="28"/>
        </w:rPr>
        <w:t>：</w:t>
      </w: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p>
    <w:p w:rsidR="00801E69" w:rsidRDefault="00801E69" w:rsidP="00801E69">
      <w:pPr>
        <w:rPr>
          <w:rFonts w:eastAsia="楷体_GB2312" w:hint="eastAsia"/>
          <w:sz w:val="28"/>
        </w:rPr>
      </w:pPr>
      <w:r>
        <w:rPr>
          <w:rFonts w:eastAsia="楷体_GB2312" w:hint="eastAsia"/>
          <w:sz w:val="28"/>
        </w:rPr>
        <w:t>KEY WORDS:</w:t>
      </w:r>
    </w:p>
    <w:p w:rsidR="003211EE" w:rsidRDefault="003211EE">
      <w:pPr>
        <w:widowControl/>
        <w:jc w:val="left"/>
      </w:pPr>
      <w:r>
        <w:br w:type="page"/>
      </w:r>
    </w:p>
    <w:p w:rsidR="00A27CCA" w:rsidRDefault="003211EE">
      <w:pPr>
        <w:pStyle w:val="10"/>
        <w:tabs>
          <w:tab w:val="right" w:leader="dot" w:pos="8390"/>
        </w:tabs>
        <w:rPr>
          <w:noProof/>
        </w:rPr>
      </w:pPr>
      <w:r>
        <w:lastRenderedPageBreak/>
        <w:fldChar w:fldCharType="begin"/>
      </w:r>
      <w:r>
        <w:instrText xml:space="preserve"> TOC \o "1-3" \h \z \u </w:instrText>
      </w:r>
      <w:r>
        <w:fldChar w:fldCharType="separate"/>
      </w:r>
      <w:hyperlink w:anchor="_Toc419641867" w:history="1">
        <w:r w:rsidR="00A27CCA" w:rsidRPr="00165BD9">
          <w:rPr>
            <w:rStyle w:val="a5"/>
            <w:noProof/>
          </w:rPr>
          <w:t xml:space="preserve">1. </w:t>
        </w:r>
        <w:r w:rsidR="00A27CCA" w:rsidRPr="00165BD9">
          <w:rPr>
            <w:rStyle w:val="a5"/>
            <w:rFonts w:hint="eastAsia"/>
            <w:noProof/>
          </w:rPr>
          <w:t>绪论</w:t>
        </w:r>
        <w:r w:rsidR="00A27CCA">
          <w:rPr>
            <w:noProof/>
            <w:webHidden/>
          </w:rPr>
          <w:tab/>
        </w:r>
        <w:r w:rsidR="00A27CCA">
          <w:rPr>
            <w:noProof/>
            <w:webHidden/>
          </w:rPr>
          <w:fldChar w:fldCharType="begin"/>
        </w:r>
        <w:r w:rsidR="00A27CCA">
          <w:rPr>
            <w:noProof/>
            <w:webHidden/>
          </w:rPr>
          <w:instrText xml:space="preserve"> PAGEREF _Toc419641867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A27CCA">
      <w:pPr>
        <w:pStyle w:val="20"/>
        <w:tabs>
          <w:tab w:val="right" w:leader="dot" w:pos="8390"/>
        </w:tabs>
        <w:rPr>
          <w:noProof/>
        </w:rPr>
      </w:pPr>
      <w:hyperlink w:anchor="_Toc419641868" w:history="1">
        <w:r w:rsidRPr="00165BD9">
          <w:rPr>
            <w:rStyle w:val="a5"/>
            <w:noProof/>
          </w:rPr>
          <w:t xml:space="preserve">1.1 </w:t>
        </w:r>
        <w:r w:rsidRPr="00165BD9">
          <w:rPr>
            <w:rStyle w:val="a5"/>
            <w:rFonts w:hint="eastAsia"/>
            <w:noProof/>
          </w:rPr>
          <w:t>研究背景和意义</w:t>
        </w:r>
        <w:r>
          <w:rPr>
            <w:noProof/>
            <w:webHidden/>
          </w:rPr>
          <w:tab/>
        </w:r>
        <w:r>
          <w:rPr>
            <w:noProof/>
            <w:webHidden/>
          </w:rPr>
          <w:fldChar w:fldCharType="begin"/>
        </w:r>
        <w:r>
          <w:rPr>
            <w:noProof/>
            <w:webHidden/>
          </w:rPr>
          <w:instrText xml:space="preserve"> PAGEREF _Toc419641868 \h </w:instrText>
        </w:r>
        <w:r>
          <w:rPr>
            <w:noProof/>
            <w:webHidden/>
          </w:rPr>
        </w:r>
        <w:r>
          <w:rPr>
            <w:noProof/>
            <w:webHidden/>
          </w:rPr>
          <w:fldChar w:fldCharType="separate"/>
        </w:r>
        <w:r>
          <w:rPr>
            <w:noProof/>
            <w:webHidden/>
          </w:rPr>
          <w:t>5</w:t>
        </w:r>
        <w:r>
          <w:rPr>
            <w:noProof/>
            <w:webHidden/>
          </w:rPr>
          <w:fldChar w:fldCharType="end"/>
        </w:r>
      </w:hyperlink>
    </w:p>
    <w:p w:rsidR="00A27CCA" w:rsidRDefault="00A27CCA">
      <w:pPr>
        <w:pStyle w:val="20"/>
        <w:tabs>
          <w:tab w:val="right" w:leader="dot" w:pos="8390"/>
        </w:tabs>
        <w:rPr>
          <w:noProof/>
        </w:rPr>
      </w:pPr>
      <w:hyperlink w:anchor="_Toc419641869" w:history="1">
        <w:r w:rsidRPr="00165BD9">
          <w:rPr>
            <w:rStyle w:val="a5"/>
            <w:noProof/>
          </w:rPr>
          <w:t xml:space="preserve">1.2 </w:t>
        </w:r>
        <w:r w:rsidRPr="00165BD9">
          <w:rPr>
            <w:rStyle w:val="a5"/>
            <w:rFonts w:hint="eastAsia"/>
            <w:noProof/>
          </w:rPr>
          <w:t>国内外关于该课题的研究现状及趋势</w:t>
        </w:r>
        <w:r>
          <w:rPr>
            <w:noProof/>
            <w:webHidden/>
          </w:rPr>
          <w:tab/>
        </w:r>
        <w:r>
          <w:rPr>
            <w:noProof/>
            <w:webHidden/>
          </w:rPr>
          <w:fldChar w:fldCharType="begin"/>
        </w:r>
        <w:r>
          <w:rPr>
            <w:noProof/>
            <w:webHidden/>
          </w:rPr>
          <w:instrText xml:space="preserve"> PAGEREF _Toc419641869 \h </w:instrText>
        </w:r>
        <w:r>
          <w:rPr>
            <w:noProof/>
            <w:webHidden/>
          </w:rPr>
        </w:r>
        <w:r>
          <w:rPr>
            <w:noProof/>
            <w:webHidden/>
          </w:rPr>
          <w:fldChar w:fldCharType="separate"/>
        </w:r>
        <w:r>
          <w:rPr>
            <w:noProof/>
            <w:webHidden/>
          </w:rPr>
          <w:t>5</w:t>
        </w:r>
        <w:r>
          <w:rPr>
            <w:noProof/>
            <w:webHidden/>
          </w:rPr>
          <w:fldChar w:fldCharType="end"/>
        </w:r>
      </w:hyperlink>
    </w:p>
    <w:p w:rsidR="00A27CCA" w:rsidRDefault="00A27CCA">
      <w:pPr>
        <w:pStyle w:val="20"/>
        <w:tabs>
          <w:tab w:val="right" w:leader="dot" w:pos="8390"/>
        </w:tabs>
        <w:rPr>
          <w:noProof/>
        </w:rPr>
      </w:pPr>
      <w:hyperlink w:anchor="_Toc419641870" w:history="1">
        <w:r w:rsidRPr="00165BD9">
          <w:rPr>
            <w:rStyle w:val="a5"/>
            <w:noProof/>
          </w:rPr>
          <w:t xml:space="preserve">1.3 </w:t>
        </w:r>
        <w:r w:rsidRPr="00165BD9">
          <w:rPr>
            <w:rStyle w:val="a5"/>
            <w:rFonts w:hint="eastAsia"/>
            <w:noProof/>
          </w:rPr>
          <w:t>本文的工作内容和安排。</w:t>
        </w:r>
        <w:r>
          <w:rPr>
            <w:noProof/>
            <w:webHidden/>
          </w:rPr>
          <w:tab/>
        </w:r>
        <w:r>
          <w:rPr>
            <w:noProof/>
            <w:webHidden/>
          </w:rPr>
          <w:fldChar w:fldCharType="begin"/>
        </w:r>
        <w:r>
          <w:rPr>
            <w:noProof/>
            <w:webHidden/>
          </w:rPr>
          <w:instrText xml:space="preserve"> PAGEREF _Toc419641870 \h </w:instrText>
        </w:r>
        <w:r>
          <w:rPr>
            <w:noProof/>
            <w:webHidden/>
          </w:rPr>
        </w:r>
        <w:r>
          <w:rPr>
            <w:noProof/>
            <w:webHidden/>
          </w:rPr>
          <w:fldChar w:fldCharType="separate"/>
        </w:r>
        <w:r>
          <w:rPr>
            <w:noProof/>
            <w:webHidden/>
          </w:rPr>
          <w:t>6</w:t>
        </w:r>
        <w:r>
          <w:rPr>
            <w:noProof/>
            <w:webHidden/>
          </w:rPr>
          <w:fldChar w:fldCharType="end"/>
        </w:r>
      </w:hyperlink>
    </w:p>
    <w:p w:rsidR="00A27CCA" w:rsidRDefault="00A27CCA">
      <w:pPr>
        <w:pStyle w:val="10"/>
        <w:tabs>
          <w:tab w:val="right" w:leader="dot" w:pos="8390"/>
        </w:tabs>
        <w:rPr>
          <w:noProof/>
        </w:rPr>
      </w:pPr>
      <w:hyperlink w:anchor="_Toc419641871" w:history="1">
        <w:r w:rsidRPr="00165BD9">
          <w:rPr>
            <w:rStyle w:val="a5"/>
            <w:noProof/>
          </w:rPr>
          <w:t>2. MPI</w:t>
        </w:r>
        <w:r w:rsidRPr="00165BD9">
          <w:rPr>
            <w:rStyle w:val="a5"/>
            <w:rFonts w:hint="eastAsia"/>
            <w:noProof/>
          </w:rPr>
          <w:t>并行编程模型</w:t>
        </w:r>
        <w:r>
          <w:rPr>
            <w:noProof/>
            <w:webHidden/>
          </w:rPr>
          <w:tab/>
        </w:r>
        <w:r>
          <w:rPr>
            <w:noProof/>
            <w:webHidden/>
          </w:rPr>
          <w:fldChar w:fldCharType="begin"/>
        </w:r>
        <w:r>
          <w:rPr>
            <w:noProof/>
            <w:webHidden/>
          </w:rPr>
          <w:instrText xml:space="preserve"> PAGEREF _Toc419641871 \h </w:instrText>
        </w:r>
        <w:r>
          <w:rPr>
            <w:noProof/>
            <w:webHidden/>
          </w:rPr>
        </w:r>
        <w:r>
          <w:rPr>
            <w:noProof/>
            <w:webHidden/>
          </w:rPr>
          <w:fldChar w:fldCharType="separate"/>
        </w:r>
        <w:r>
          <w:rPr>
            <w:noProof/>
            <w:webHidden/>
          </w:rPr>
          <w:t>7</w:t>
        </w:r>
        <w:r>
          <w:rPr>
            <w:noProof/>
            <w:webHidden/>
          </w:rPr>
          <w:fldChar w:fldCharType="end"/>
        </w:r>
      </w:hyperlink>
    </w:p>
    <w:p w:rsidR="00A27CCA" w:rsidRDefault="00A27CCA">
      <w:pPr>
        <w:pStyle w:val="20"/>
        <w:tabs>
          <w:tab w:val="right" w:leader="dot" w:pos="8390"/>
        </w:tabs>
        <w:rPr>
          <w:noProof/>
        </w:rPr>
      </w:pPr>
      <w:hyperlink w:anchor="_Toc419641872" w:history="1">
        <w:r w:rsidRPr="00165BD9">
          <w:rPr>
            <w:rStyle w:val="a5"/>
            <w:noProof/>
          </w:rPr>
          <w:t xml:space="preserve">2.1 </w:t>
        </w:r>
        <w:r w:rsidRPr="00165BD9">
          <w:rPr>
            <w:rStyle w:val="a5"/>
            <w:rFonts w:hint="eastAsia"/>
            <w:noProof/>
          </w:rPr>
          <w:t>并行计算的相关理论</w:t>
        </w:r>
        <w:r>
          <w:rPr>
            <w:noProof/>
            <w:webHidden/>
          </w:rPr>
          <w:tab/>
        </w:r>
        <w:r>
          <w:rPr>
            <w:noProof/>
            <w:webHidden/>
          </w:rPr>
          <w:fldChar w:fldCharType="begin"/>
        </w:r>
        <w:r>
          <w:rPr>
            <w:noProof/>
            <w:webHidden/>
          </w:rPr>
          <w:instrText xml:space="preserve"> PAGEREF _Toc419641872 \h </w:instrText>
        </w:r>
        <w:r>
          <w:rPr>
            <w:noProof/>
            <w:webHidden/>
          </w:rPr>
        </w:r>
        <w:r>
          <w:rPr>
            <w:noProof/>
            <w:webHidden/>
          </w:rPr>
          <w:fldChar w:fldCharType="separate"/>
        </w:r>
        <w:r>
          <w:rPr>
            <w:noProof/>
            <w:webHidden/>
          </w:rPr>
          <w:t>7</w:t>
        </w:r>
        <w:r>
          <w:rPr>
            <w:noProof/>
            <w:webHidden/>
          </w:rPr>
          <w:fldChar w:fldCharType="end"/>
        </w:r>
      </w:hyperlink>
    </w:p>
    <w:p w:rsidR="00A27CCA" w:rsidRDefault="00A27CCA">
      <w:pPr>
        <w:pStyle w:val="30"/>
        <w:tabs>
          <w:tab w:val="right" w:leader="dot" w:pos="8390"/>
        </w:tabs>
        <w:rPr>
          <w:noProof/>
        </w:rPr>
      </w:pPr>
      <w:hyperlink w:anchor="_Toc419641873" w:history="1">
        <w:r w:rsidRPr="00165BD9">
          <w:rPr>
            <w:rStyle w:val="a5"/>
            <w:noProof/>
          </w:rPr>
          <w:t>2.1.1</w:t>
        </w:r>
        <w:r w:rsidRPr="00165BD9">
          <w:rPr>
            <w:rStyle w:val="a5"/>
            <w:rFonts w:hint="eastAsia"/>
            <w:noProof/>
          </w:rPr>
          <w:t>并行计算的相关概念</w:t>
        </w:r>
        <w:r>
          <w:rPr>
            <w:noProof/>
            <w:webHidden/>
          </w:rPr>
          <w:tab/>
        </w:r>
        <w:r>
          <w:rPr>
            <w:noProof/>
            <w:webHidden/>
          </w:rPr>
          <w:fldChar w:fldCharType="begin"/>
        </w:r>
        <w:r>
          <w:rPr>
            <w:noProof/>
            <w:webHidden/>
          </w:rPr>
          <w:instrText xml:space="preserve"> PAGEREF _Toc419641873 \h </w:instrText>
        </w:r>
        <w:r>
          <w:rPr>
            <w:noProof/>
            <w:webHidden/>
          </w:rPr>
        </w:r>
        <w:r>
          <w:rPr>
            <w:noProof/>
            <w:webHidden/>
          </w:rPr>
          <w:fldChar w:fldCharType="separate"/>
        </w:r>
        <w:r>
          <w:rPr>
            <w:noProof/>
            <w:webHidden/>
          </w:rPr>
          <w:t>7</w:t>
        </w:r>
        <w:r>
          <w:rPr>
            <w:noProof/>
            <w:webHidden/>
          </w:rPr>
          <w:fldChar w:fldCharType="end"/>
        </w:r>
      </w:hyperlink>
    </w:p>
    <w:p w:rsidR="00A27CCA" w:rsidRDefault="00A27CCA">
      <w:pPr>
        <w:pStyle w:val="30"/>
        <w:tabs>
          <w:tab w:val="right" w:leader="dot" w:pos="8390"/>
        </w:tabs>
        <w:rPr>
          <w:noProof/>
        </w:rPr>
      </w:pPr>
      <w:hyperlink w:anchor="_Toc419641874" w:history="1">
        <w:r w:rsidRPr="00165BD9">
          <w:rPr>
            <w:rStyle w:val="a5"/>
            <w:noProof/>
          </w:rPr>
          <w:t>2.1.2</w:t>
        </w:r>
        <w:r w:rsidRPr="00165BD9">
          <w:rPr>
            <w:rStyle w:val="a5"/>
            <w:rFonts w:hint="eastAsia"/>
            <w:noProof/>
          </w:rPr>
          <w:t>并行计算机结构模型</w:t>
        </w:r>
        <w:r>
          <w:rPr>
            <w:noProof/>
            <w:webHidden/>
          </w:rPr>
          <w:tab/>
        </w:r>
        <w:r>
          <w:rPr>
            <w:noProof/>
            <w:webHidden/>
          </w:rPr>
          <w:fldChar w:fldCharType="begin"/>
        </w:r>
        <w:r>
          <w:rPr>
            <w:noProof/>
            <w:webHidden/>
          </w:rPr>
          <w:instrText xml:space="preserve"> PAGEREF _Toc419641874 \h </w:instrText>
        </w:r>
        <w:r>
          <w:rPr>
            <w:noProof/>
            <w:webHidden/>
          </w:rPr>
        </w:r>
        <w:r>
          <w:rPr>
            <w:noProof/>
            <w:webHidden/>
          </w:rPr>
          <w:fldChar w:fldCharType="separate"/>
        </w:r>
        <w:r>
          <w:rPr>
            <w:noProof/>
            <w:webHidden/>
          </w:rPr>
          <w:t>7</w:t>
        </w:r>
        <w:r>
          <w:rPr>
            <w:noProof/>
            <w:webHidden/>
          </w:rPr>
          <w:fldChar w:fldCharType="end"/>
        </w:r>
      </w:hyperlink>
    </w:p>
    <w:p w:rsidR="00A27CCA" w:rsidRDefault="00A27CCA">
      <w:pPr>
        <w:pStyle w:val="30"/>
        <w:tabs>
          <w:tab w:val="right" w:leader="dot" w:pos="8390"/>
        </w:tabs>
        <w:rPr>
          <w:noProof/>
        </w:rPr>
      </w:pPr>
      <w:hyperlink w:anchor="_Toc419641875" w:history="1">
        <w:r w:rsidRPr="00165BD9">
          <w:rPr>
            <w:rStyle w:val="a5"/>
            <w:noProof/>
          </w:rPr>
          <w:t>2.1.3</w:t>
        </w:r>
        <w:r w:rsidRPr="00165BD9">
          <w:rPr>
            <w:rStyle w:val="a5"/>
            <w:rFonts w:hint="eastAsia"/>
            <w:noProof/>
          </w:rPr>
          <w:t>并行编程模型</w:t>
        </w:r>
        <w:r>
          <w:rPr>
            <w:noProof/>
            <w:webHidden/>
          </w:rPr>
          <w:tab/>
        </w:r>
        <w:r>
          <w:rPr>
            <w:noProof/>
            <w:webHidden/>
          </w:rPr>
          <w:fldChar w:fldCharType="begin"/>
        </w:r>
        <w:r>
          <w:rPr>
            <w:noProof/>
            <w:webHidden/>
          </w:rPr>
          <w:instrText xml:space="preserve"> PAGEREF _Toc419641875 \h </w:instrText>
        </w:r>
        <w:r>
          <w:rPr>
            <w:noProof/>
            <w:webHidden/>
          </w:rPr>
        </w:r>
        <w:r>
          <w:rPr>
            <w:noProof/>
            <w:webHidden/>
          </w:rPr>
          <w:fldChar w:fldCharType="separate"/>
        </w:r>
        <w:r>
          <w:rPr>
            <w:noProof/>
            <w:webHidden/>
          </w:rPr>
          <w:t>9</w:t>
        </w:r>
        <w:r>
          <w:rPr>
            <w:noProof/>
            <w:webHidden/>
          </w:rPr>
          <w:fldChar w:fldCharType="end"/>
        </w:r>
      </w:hyperlink>
    </w:p>
    <w:p w:rsidR="00A27CCA" w:rsidRDefault="00A27CCA">
      <w:pPr>
        <w:pStyle w:val="20"/>
        <w:tabs>
          <w:tab w:val="right" w:leader="dot" w:pos="8390"/>
        </w:tabs>
        <w:rPr>
          <w:noProof/>
        </w:rPr>
      </w:pPr>
      <w:hyperlink w:anchor="_Toc419641876" w:history="1">
        <w:r w:rsidRPr="00165BD9">
          <w:rPr>
            <w:rStyle w:val="a5"/>
            <w:noProof/>
          </w:rPr>
          <w:t>2.2 MPI</w:t>
        </w:r>
        <w:r w:rsidRPr="00165BD9">
          <w:rPr>
            <w:rStyle w:val="a5"/>
            <w:rFonts w:hint="eastAsia"/>
            <w:noProof/>
          </w:rPr>
          <w:t>简介</w:t>
        </w:r>
        <w:r>
          <w:rPr>
            <w:noProof/>
            <w:webHidden/>
          </w:rPr>
          <w:tab/>
        </w:r>
        <w:r>
          <w:rPr>
            <w:noProof/>
            <w:webHidden/>
          </w:rPr>
          <w:fldChar w:fldCharType="begin"/>
        </w:r>
        <w:r>
          <w:rPr>
            <w:noProof/>
            <w:webHidden/>
          </w:rPr>
          <w:instrText xml:space="preserve"> PAGEREF _Toc419641876 \h </w:instrText>
        </w:r>
        <w:r>
          <w:rPr>
            <w:noProof/>
            <w:webHidden/>
          </w:rPr>
        </w:r>
        <w:r>
          <w:rPr>
            <w:noProof/>
            <w:webHidden/>
          </w:rPr>
          <w:fldChar w:fldCharType="separate"/>
        </w:r>
        <w:r>
          <w:rPr>
            <w:noProof/>
            <w:webHidden/>
          </w:rPr>
          <w:t>10</w:t>
        </w:r>
        <w:r>
          <w:rPr>
            <w:noProof/>
            <w:webHidden/>
          </w:rPr>
          <w:fldChar w:fldCharType="end"/>
        </w:r>
      </w:hyperlink>
    </w:p>
    <w:p w:rsidR="00A27CCA" w:rsidRDefault="00A27CCA">
      <w:pPr>
        <w:pStyle w:val="10"/>
        <w:tabs>
          <w:tab w:val="right" w:leader="dot" w:pos="8390"/>
        </w:tabs>
        <w:rPr>
          <w:noProof/>
        </w:rPr>
      </w:pPr>
      <w:hyperlink w:anchor="_Toc419641877" w:history="1">
        <w:r w:rsidRPr="00165BD9">
          <w:rPr>
            <w:rStyle w:val="a5"/>
            <w:noProof/>
          </w:rPr>
          <w:t>3. Hadoop</w:t>
        </w:r>
        <w:r w:rsidRPr="00165BD9">
          <w:rPr>
            <w:rStyle w:val="a5"/>
            <w:rFonts w:hint="eastAsia"/>
            <w:noProof/>
          </w:rPr>
          <w:t>分布式计算框架</w:t>
        </w:r>
        <w:r>
          <w:rPr>
            <w:noProof/>
            <w:webHidden/>
          </w:rPr>
          <w:tab/>
        </w:r>
        <w:r>
          <w:rPr>
            <w:noProof/>
            <w:webHidden/>
          </w:rPr>
          <w:fldChar w:fldCharType="begin"/>
        </w:r>
        <w:r>
          <w:rPr>
            <w:noProof/>
            <w:webHidden/>
          </w:rPr>
          <w:instrText xml:space="preserve"> PAGEREF _Toc419641877 \h </w:instrText>
        </w:r>
        <w:r>
          <w:rPr>
            <w:noProof/>
            <w:webHidden/>
          </w:rPr>
        </w:r>
        <w:r>
          <w:rPr>
            <w:noProof/>
            <w:webHidden/>
          </w:rPr>
          <w:fldChar w:fldCharType="separate"/>
        </w:r>
        <w:r>
          <w:rPr>
            <w:noProof/>
            <w:webHidden/>
          </w:rPr>
          <w:t>11</w:t>
        </w:r>
        <w:r>
          <w:rPr>
            <w:noProof/>
            <w:webHidden/>
          </w:rPr>
          <w:fldChar w:fldCharType="end"/>
        </w:r>
      </w:hyperlink>
    </w:p>
    <w:p w:rsidR="00A27CCA" w:rsidRDefault="00A27CCA">
      <w:pPr>
        <w:pStyle w:val="10"/>
        <w:tabs>
          <w:tab w:val="right" w:leader="dot" w:pos="8390"/>
        </w:tabs>
        <w:rPr>
          <w:noProof/>
        </w:rPr>
      </w:pPr>
      <w:hyperlink w:anchor="_Toc419641878" w:history="1">
        <w:r w:rsidRPr="00165BD9">
          <w:rPr>
            <w:rStyle w:val="a5"/>
            <w:noProof/>
          </w:rPr>
          <w:t>3. MPI</w:t>
        </w:r>
        <w:r w:rsidRPr="00165BD9">
          <w:rPr>
            <w:rStyle w:val="a5"/>
            <w:rFonts w:hint="eastAsia"/>
            <w:noProof/>
          </w:rPr>
          <w:t>和</w:t>
        </w:r>
        <w:r w:rsidRPr="00165BD9">
          <w:rPr>
            <w:rStyle w:val="a5"/>
            <w:noProof/>
          </w:rPr>
          <w:t>Hadoop</w:t>
        </w:r>
        <w:r w:rsidRPr="00165BD9">
          <w:rPr>
            <w:rStyle w:val="a5"/>
            <w:rFonts w:hint="eastAsia"/>
            <w:noProof/>
          </w:rPr>
          <w:t>分布式计算模型相关比较</w:t>
        </w:r>
        <w:r>
          <w:rPr>
            <w:noProof/>
            <w:webHidden/>
          </w:rPr>
          <w:tab/>
        </w:r>
        <w:r>
          <w:rPr>
            <w:noProof/>
            <w:webHidden/>
          </w:rPr>
          <w:fldChar w:fldCharType="begin"/>
        </w:r>
        <w:r>
          <w:rPr>
            <w:noProof/>
            <w:webHidden/>
          </w:rPr>
          <w:instrText xml:space="preserve"> PAGEREF _Toc419641878 \h </w:instrText>
        </w:r>
        <w:r>
          <w:rPr>
            <w:noProof/>
            <w:webHidden/>
          </w:rPr>
        </w:r>
        <w:r>
          <w:rPr>
            <w:noProof/>
            <w:webHidden/>
          </w:rPr>
          <w:fldChar w:fldCharType="separate"/>
        </w:r>
        <w:r>
          <w:rPr>
            <w:noProof/>
            <w:webHidden/>
          </w:rPr>
          <w:t>12</w:t>
        </w:r>
        <w:r>
          <w:rPr>
            <w:noProof/>
            <w:webHidden/>
          </w:rPr>
          <w:fldChar w:fldCharType="end"/>
        </w:r>
      </w:hyperlink>
    </w:p>
    <w:p w:rsidR="00A27CCA" w:rsidRDefault="00A27CCA">
      <w:pPr>
        <w:pStyle w:val="10"/>
        <w:tabs>
          <w:tab w:val="right" w:leader="dot" w:pos="8390"/>
        </w:tabs>
        <w:rPr>
          <w:noProof/>
        </w:rPr>
      </w:pPr>
      <w:hyperlink w:anchor="_Toc419641879" w:history="1">
        <w:r w:rsidRPr="00165BD9">
          <w:rPr>
            <w:rStyle w:val="a5"/>
            <w:noProof/>
          </w:rPr>
          <w:t xml:space="preserve">4. </w:t>
        </w:r>
        <w:r w:rsidRPr="00165BD9">
          <w:rPr>
            <w:rStyle w:val="a5"/>
            <w:rFonts w:hint="eastAsia"/>
            <w:noProof/>
          </w:rPr>
          <w:t>总结</w:t>
        </w:r>
        <w:r>
          <w:rPr>
            <w:noProof/>
            <w:webHidden/>
          </w:rPr>
          <w:tab/>
        </w:r>
        <w:r>
          <w:rPr>
            <w:noProof/>
            <w:webHidden/>
          </w:rPr>
          <w:fldChar w:fldCharType="begin"/>
        </w:r>
        <w:r>
          <w:rPr>
            <w:noProof/>
            <w:webHidden/>
          </w:rPr>
          <w:instrText xml:space="preserve"> PAGEREF _Toc419641879 \h </w:instrText>
        </w:r>
        <w:r>
          <w:rPr>
            <w:noProof/>
            <w:webHidden/>
          </w:rPr>
        </w:r>
        <w:r>
          <w:rPr>
            <w:noProof/>
            <w:webHidden/>
          </w:rPr>
          <w:fldChar w:fldCharType="separate"/>
        </w:r>
        <w:r>
          <w:rPr>
            <w:noProof/>
            <w:webHidden/>
          </w:rPr>
          <w:t>12</w:t>
        </w:r>
        <w:r>
          <w:rPr>
            <w:noProof/>
            <w:webHidden/>
          </w:rPr>
          <w:fldChar w:fldCharType="end"/>
        </w:r>
      </w:hyperlink>
    </w:p>
    <w:p w:rsidR="00A27CCA" w:rsidRDefault="00A27CCA">
      <w:pPr>
        <w:pStyle w:val="10"/>
        <w:tabs>
          <w:tab w:val="right" w:leader="dot" w:pos="8390"/>
        </w:tabs>
        <w:rPr>
          <w:noProof/>
        </w:rPr>
      </w:pPr>
      <w:hyperlink w:anchor="_Toc419641880" w:history="1">
        <w:r w:rsidRPr="00165BD9">
          <w:rPr>
            <w:rStyle w:val="a5"/>
            <w:noProof/>
          </w:rPr>
          <w:t xml:space="preserve">5. </w:t>
        </w:r>
        <w:r w:rsidRPr="00165BD9">
          <w:rPr>
            <w:rStyle w:val="a5"/>
            <w:rFonts w:hint="eastAsia"/>
            <w:noProof/>
          </w:rPr>
          <w:t>致谢</w:t>
        </w:r>
        <w:r>
          <w:rPr>
            <w:noProof/>
            <w:webHidden/>
          </w:rPr>
          <w:tab/>
        </w:r>
        <w:r>
          <w:rPr>
            <w:noProof/>
            <w:webHidden/>
          </w:rPr>
          <w:fldChar w:fldCharType="begin"/>
        </w:r>
        <w:r>
          <w:rPr>
            <w:noProof/>
            <w:webHidden/>
          </w:rPr>
          <w:instrText xml:space="preserve"> PAGEREF _Toc419641880 \h </w:instrText>
        </w:r>
        <w:r>
          <w:rPr>
            <w:noProof/>
            <w:webHidden/>
          </w:rPr>
        </w:r>
        <w:r>
          <w:rPr>
            <w:noProof/>
            <w:webHidden/>
          </w:rPr>
          <w:fldChar w:fldCharType="separate"/>
        </w:r>
        <w:r>
          <w:rPr>
            <w:noProof/>
            <w:webHidden/>
          </w:rPr>
          <w:t>13</w:t>
        </w:r>
        <w:r>
          <w:rPr>
            <w:noProof/>
            <w:webHidden/>
          </w:rPr>
          <w:fldChar w:fldCharType="end"/>
        </w:r>
      </w:hyperlink>
    </w:p>
    <w:p w:rsidR="00A27CCA" w:rsidRDefault="00A27CCA">
      <w:pPr>
        <w:pStyle w:val="10"/>
        <w:tabs>
          <w:tab w:val="right" w:leader="dot" w:pos="8390"/>
        </w:tabs>
        <w:rPr>
          <w:noProof/>
        </w:rPr>
      </w:pPr>
      <w:hyperlink w:anchor="_Toc419641881" w:history="1">
        <w:r w:rsidRPr="00165BD9">
          <w:rPr>
            <w:rStyle w:val="a5"/>
            <w:rFonts w:hint="eastAsia"/>
            <w:noProof/>
          </w:rPr>
          <w:t>参考文献：</w:t>
        </w:r>
        <w:r>
          <w:rPr>
            <w:noProof/>
            <w:webHidden/>
          </w:rPr>
          <w:tab/>
        </w:r>
        <w:r>
          <w:rPr>
            <w:noProof/>
            <w:webHidden/>
          </w:rPr>
          <w:fldChar w:fldCharType="begin"/>
        </w:r>
        <w:r>
          <w:rPr>
            <w:noProof/>
            <w:webHidden/>
          </w:rPr>
          <w:instrText xml:space="preserve"> PAGEREF _Toc419641881 \h </w:instrText>
        </w:r>
        <w:r>
          <w:rPr>
            <w:noProof/>
            <w:webHidden/>
          </w:rPr>
        </w:r>
        <w:r>
          <w:rPr>
            <w:noProof/>
            <w:webHidden/>
          </w:rPr>
          <w:fldChar w:fldCharType="separate"/>
        </w:r>
        <w:r>
          <w:rPr>
            <w:noProof/>
            <w:webHidden/>
          </w:rPr>
          <w:t>13</w:t>
        </w:r>
        <w:r>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0" w:name="_Toc419641867"/>
      <w:r w:rsidRPr="00801E69">
        <w:lastRenderedPageBreak/>
        <w:t>绪论</w:t>
      </w:r>
      <w:bookmarkEnd w:id="0"/>
    </w:p>
    <w:p w:rsidR="00F77E44" w:rsidRPr="00801E69" w:rsidRDefault="00F77E44" w:rsidP="003211EE">
      <w:pPr>
        <w:pStyle w:val="2"/>
      </w:pPr>
      <w:bookmarkStart w:id="1" w:name="_Toc419641868"/>
      <w:r w:rsidRPr="00801E69">
        <w:t xml:space="preserve">1.1 </w:t>
      </w:r>
      <w:r w:rsidRPr="00801E69">
        <w:t>研究背景和意义</w:t>
      </w:r>
      <w:bookmarkEnd w:id="1"/>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w:t>
      </w:r>
      <w:r w:rsidR="00061E2E" w:rsidRPr="00061E2E">
        <w:rPr>
          <w:rFonts w:hint="eastAsia"/>
        </w:rPr>
        <w:t>数据流、程序的并行执行等细节。这种设计无疑大大降低了开发分布式并行程序的难度。</w:t>
      </w:r>
      <w:bookmarkStart w:id="2" w:name="_GoBack"/>
      <w:bookmarkEnd w:id="2"/>
    </w:p>
    <w:p w:rsidR="00F77E44" w:rsidRPr="00801E69" w:rsidRDefault="00F77E44" w:rsidP="003211EE">
      <w:pPr>
        <w:pStyle w:val="2"/>
      </w:pPr>
      <w:bookmarkStart w:id="3" w:name="_Toc419641869"/>
      <w:r w:rsidRPr="00801E69">
        <w:lastRenderedPageBreak/>
        <w:t xml:space="preserve">1.2 </w:t>
      </w:r>
      <w:r w:rsidRPr="00801E69">
        <w:t>国内外关于该课题的研究现状及趋势</w:t>
      </w:r>
      <w:bookmarkEnd w:id="3"/>
    </w:p>
    <w:p w:rsidR="00F77E44" w:rsidRPr="00801E69" w:rsidRDefault="00F77E44" w:rsidP="00801E69">
      <w:r w:rsidRPr="00801E69">
        <w:tab/>
      </w:r>
      <w:r w:rsidRPr="00801E69">
        <w:t>目前</w:t>
      </w:r>
      <w:r w:rsidRPr="00801E69">
        <w:t>MPI</w:t>
      </w:r>
      <w:r w:rsidRPr="00801E69">
        <w:t>和</w:t>
      </w:r>
      <w:r w:rsidRPr="00801E69">
        <w:t>Hadoop</w:t>
      </w:r>
      <w:r w:rsidRPr="00801E69">
        <w:t>并行计算模型都发展的相当成熟，两者都有着广泛的应用情况。</w:t>
      </w:r>
      <w:r w:rsidRPr="00801E69">
        <w:rPr>
          <w:rFonts w:hint="eastAsia"/>
        </w:rPr>
        <w:t>目前已有中国地质大学的学者利用</w:t>
      </w:r>
      <w:r w:rsidRPr="00801E69">
        <w:rPr>
          <w:rFonts w:hint="eastAsia"/>
        </w:rPr>
        <w:t>MPI</w:t>
      </w:r>
      <w:r w:rsidRPr="00801E69">
        <w:rPr>
          <w:rFonts w:hint="eastAsia"/>
        </w:rPr>
        <w:t>开展了大地电磁三维正反演并行算法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Pr="00801E69">
        <w:rPr>
          <w:rFonts w:hint="eastAsia"/>
        </w:rPr>
        <w:t>[6]</w:t>
      </w:r>
      <w:r w:rsidRPr="00801E69">
        <w:rPr>
          <w:rFonts w:hint="eastAsia"/>
        </w:rPr>
        <w:t>由于</w:t>
      </w:r>
      <w:r w:rsidRPr="00801E69">
        <w:rPr>
          <w:rFonts w:hint="eastAsia"/>
        </w:rPr>
        <w:t>hadoop</w:t>
      </w:r>
      <w:r w:rsidRPr="00801E69">
        <w:rPr>
          <w:rFonts w:hint="eastAsia"/>
        </w:rPr>
        <w:t>相关的</w:t>
      </w:r>
      <w:proofErr w:type="spellStart"/>
      <w:r w:rsidRPr="00801E69">
        <w:rPr>
          <w:rFonts w:hint="eastAsia"/>
        </w:rPr>
        <w:t>mapreduce</w:t>
      </w:r>
      <w:proofErr w:type="spellEnd"/>
      <w:r w:rsidRPr="00801E69">
        <w:rPr>
          <w:rFonts w:hint="eastAsia"/>
        </w:rPr>
        <w:t>计算模型出现较晚，当前在地学领域的应用还不是很广，但已有学者开始尝试，比如在</w:t>
      </w:r>
      <w:proofErr w:type="spellStart"/>
      <w:r w:rsidRPr="00801E69">
        <w:t>Chaowei</w:t>
      </w:r>
      <w:proofErr w:type="spellEnd"/>
      <w:r w:rsidRPr="00801E69">
        <w:t xml:space="preserve"> Yang</w:t>
      </w:r>
      <w:r w:rsidRPr="00801E69">
        <w:rPr>
          <w:rFonts w:hint="eastAsia"/>
        </w:rPr>
        <w:t>等人的文章中提出希望利用</w:t>
      </w:r>
      <w:proofErr w:type="spellStart"/>
      <w:r w:rsidRPr="00801E69">
        <w:rPr>
          <w:rFonts w:hint="eastAsia"/>
        </w:rPr>
        <w:t>mapreduce</w:t>
      </w:r>
      <w:proofErr w:type="spellEnd"/>
      <w:r w:rsidRPr="00801E69">
        <w:rPr>
          <w:rFonts w:hint="eastAsia"/>
        </w:rPr>
        <w:t>技术进一步探讨数字地球和地质学的研究</w:t>
      </w:r>
      <w:r w:rsidRPr="00801E69">
        <w:rPr>
          <w:rFonts w:hint="eastAsia"/>
        </w:rPr>
        <w:t>[7]</w:t>
      </w:r>
      <w:r w:rsidRPr="00801E69">
        <w:rPr>
          <w:rFonts w:hint="eastAsia"/>
        </w:rPr>
        <w:t>。</w:t>
      </w:r>
    </w:p>
    <w:p w:rsidR="00F77E44" w:rsidRPr="00801E69" w:rsidRDefault="00F77E44" w:rsidP="00801E69">
      <w:r w:rsidRPr="00801E69">
        <w:t>但是到底哪个编程模型更加适用于低存储高计算量的情况，还没有一个定论。目前比较统一的观点是：</w:t>
      </w:r>
    </w:p>
    <w:p w:rsidR="00F77E44" w:rsidRPr="00801E69" w:rsidRDefault="00F77E44" w:rsidP="00801E69">
      <w:r w:rsidRPr="00801E69">
        <w:t>MPI</w:t>
      </w:r>
      <w:r w:rsidRPr="00801E69">
        <w:t>是一种基于消息传递机制的并行编程标准，它为程序设计者提供了丰富而方便的通信函数，在程序设计上非常简单而且符合普通程序员的编程习惯。然而</w:t>
      </w:r>
      <w:r w:rsidRPr="00801E69">
        <w:t>MPI</w:t>
      </w:r>
      <w:r w:rsidRPr="00801E69">
        <w:t>有一个比较大的缺陷，即底层没有一个分布式的文件系统对其进行支持。在</w:t>
      </w:r>
      <w:r w:rsidRPr="00801E69">
        <w:t>MPI</w:t>
      </w:r>
      <w:r w:rsidRPr="00801E69">
        <w:t>中数据存储的节点和数据处理的节点往往是不同的，一般在每次计算开始时</w:t>
      </w:r>
      <w:r w:rsidRPr="00801E69">
        <w:t>MPI</w:t>
      </w:r>
      <w:r w:rsidRPr="00801E69">
        <w:t>需要从数据存储节点读取需要处理的数据分配给各个计算节点，然后进行数据处理，即</w:t>
      </w:r>
      <w:r w:rsidRPr="00801E69">
        <w:t>MPI</w:t>
      </w:r>
      <w:r w:rsidRPr="00801E69">
        <w:t>的数据存储和数据处理是分离的。对于计算密集型的应用</w:t>
      </w:r>
      <w:r w:rsidRPr="00801E69">
        <w:t>MPI</w:t>
      </w:r>
      <w:r w:rsidRPr="00801E69">
        <w:t>能表现出良好的性能，但对于处理</w:t>
      </w:r>
      <w:r w:rsidRPr="00801E69">
        <w:t>TB</w:t>
      </w:r>
      <w:r w:rsidRPr="00801E69">
        <w:t>级数据的数据密集型应用，大量的数据在节点间进行交换，网络通信时间将成为影响系统性能的重要因素，性能会大大降低。用</w:t>
      </w:r>
      <w:r w:rsidRPr="00801E69">
        <w:t>“</w:t>
      </w:r>
      <w:r w:rsidRPr="00801E69">
        <w:t>计算换通信</w:t>
      </w:r>
      <w:r w:rsidRPr="00801E69">
        <w:t>”</w:t>
      </w:r>
      <w:r w:rsidRPr="00801E69">
        <w:t>也是</w:t>
      </w:r>
      <w:r w:rsidRPr="00801E69">
        <w:t>MPI</w:t>
      </w:r>
      <w:r w:rsidRPr="00801E69">
        <w:t>并行程序设计中的基本原则</w:t>
      </w:r>
      <w:r w:rsidRPr="00801E69">
        <w:t xml:space="preserve"> </w:t>
      </w:r>
      <w:r w:rsidRPr="00801E69">
        <w:t>。</w:t>
      </w:r>
    </w:p>
    <w:p w:rsidR="00F77E44" w:rsidRPr="00801E69" w:rsidRDefault="00F77E44" w:rsidP="00801E69">
      <w:r w:rsidRPr="00801E69">
        <w:t xml:space="preserve">    </w:t>
      </w:r>
      <w:r w:rsidRPr="00801E69">
        <w:t>在</w:t>
      </w:r>
      <w:r w:rsidRPr="00801E69">
        <w:t>Hadoop</w:t>
      </w:r>
      <w:r w:rsidRPr="00801E69">
        <w:t>中有</w:t>
      </w:r>
      <w:r w:rsidRPr="00801E69">
        <w:t>HDFS</w:t>
      </w:r>
      <w:r w:rsidRPr="00801E69">
        <w:t>文件系统的支持，数据是分布式存储在各个节点的，计算时各节点读取存储在自己节点的数据进行处理，从而避免了大量数据在网络上的传输，实现</w:t>
      </w:r>
      <w:r w:rsidRPr="00801E69">
        <w:t>“</w:t>
      </w:r>
      <w:r w:rsidRPr="00801E69">
        <w:t>计算向存储的迁移</w:t>
      </w:r>
      <w:r w:rsidRPr="00801E69">
        <w:t>”</w:t>
      </w:r>
      <w:r w:rsidRPr="00801E69">
        <w:t>。这对处理</w:t>
      </w:r>
      <w:r w:rsidRPr="00801E69">
        <w:t>TB</w:t>
      </w:r>
      <w:r w:rsidRPr="00801E69">
        <w:t>级的海量数据有很大的优势。</w:t>
      </w:r>
    </w:p>
    <w:p w:rsidR="00F77E44" w:rsidRPr="00801E69" w:rsidRDefault="00F77E44" w:rsidP="00801E69">
      <w:r w:rsidRPr="00801E69">
        <w:t xml:space="preserve">    Hadoop</w:t>
      </w:r>
      <w:r w:rsidRPr="00801E69">
        <w:t>从上层架构上看是一种典型的主从式结构，主从式的结构在</w:t>
      </w:r>
      <w:r w:rsidRPr="00801E69">
        <w:t>MPI</w:t>
      </w:r>
      <w:r w:rsidRPr="00801E69">
        <w:t>并行程序设计中也是一种重要的并行程序设计方法，主节点负责对整个系统的数据和工作进行管理和分发。而</w:t>
      </w:r>
      <w:r w:rsidRPr="00801E69">
        <w:t>Hadoop</w:t>
      </w:r>
      <w:r w:rsidRPr="00801E69">
        <w:t>与</w:t>
      </w:r>
      <w:r w:rsidRPr="00801E69">
        <w:t>MPI</w:t>
      </w:r>
      <w:r w:rsidRPr="00801E69">
        <w:t>最根本的区别在于，</w:t>
      </w:r>
      <w:r w:rsidRPr="00801E69">
        <w:t>Hadoop</w:t>
      </w:r>
      <w:r w:rsidRPr="00801E69">
        <w:t>有一个主从式的文件系统</w:t>
      </w:r>
      <w:r w:rsidRPr="00801E69">
        <w:t>HDFS</w:t>
      </w:r>
      <w:r w:rsidRPr="00801E69">
        <w:t>在底层支撑其</w:t>
      </w:r>
      <w:r w:rsidRPr="00801E69">
        <w:t>Map/Reduce</w:t>
      </w:r>
      <w:r w:rsidRPr="00801E69">
        <w:t>的数据处理功能。有了</w:t>
      </w:r>
      <w:r w:rsidRPr="00801E69">
        <w:t>HDFS</w:t>
      </w:r>
      <w:r w:rsidRPr="00801E69">
        <w:t>，</w:t>
      </w:r>
      <w:r w:rsidRPr="00801E69">
        <w:t>Hadoop</w:t>
      </w:r>
      <w:r w:rsidRPr="00801E69">
        <w:t>可以方便地实现</w:t>
      </w:r>
      <w:r w:rsidRPr="00801E69">
        <w:t>“</w:t>
      </w:r>
      <w:r w:rsidRPr="00801E69">
        <w:t>计算向数据存储位置的迁移</w:t>
      </w:r>
      <w:r w:rsidRPr="00801E69">
        <w:t>”</w:t>
      </w:r>
      <w:r w:rsidRPr="00801E69">
        <w:t>，从而大大提高了系统计算效率。主从</w:t>
      </w:r>
      <w:proofErr w:type="gramStart"/>
      <w:r w:rsidRPr="00801E69">
        <w:t>式基础</w:t>
      </w:r>
      <w:proofErr w:type="gramEnd"/>
      <w:r w:rsidRPr="00801E69">
        <w:t>存储和主从式数据处理构成了</w:t>
      </w:r>
      <w:r w:rsidRPr="00801E69">
        <w:t>Hadoop</w:t>
      </w:r>
      <w:r w:rsidRPr="00801E69">
        <w:t>的基本架构模型。</w:t>
      </w:r>
    </w:p>
    <w:p w:rsidR="00F77E44" w:rsidRPr="00801E69" w:rsidRDefault="00F77E44" w:rsidP="00801E69">
      <w:r w:rsidRPr="00801E69">
        <w:t>另外，</w:t>
      </w:r>
      <w:r w:rsidRPr="00801E69">
        <w:t>MPI</w:t>
      </w:r>
      <w:r w:rsidRPr="00801E69">
        <w:t>无法应对节点的失效。如果</w:t>
      </w:r>
      <w:r w:rsidRPr="00801E69">
        <w:t>MPI</w:t>
      </w:r>
      <w:r w:rsidRPr="00801E69">
        <w:t>在运行过程出现节点失效及网络通信中断，则只有返回并退出，</w:t>
      </w:r>
      <w:r w:rsidRPr="00801E69">
        <w:t>MPI</w:t>
      </w:r>
      <w:r w:rsidRPr="00801E69">
        <w:t>没有提供一套机制处理节点失效后的备份处理方案问题，所以如果中途出现问题，所有的计算将重新开始，这是非常耗时的。</w:t>
      </w:r>
      <w:r w:rsidRPr="00801E69">
        <w:t>Hadoop</w:t>
      </w:r>
      <w:r w:rsidRPr="00801E69">
        <w:t>为应对服务器的失效，在数据备份上下了很大的功夫，数据块会形成多个副本存储在不同的地方，一般会有</w:t>
      </w:r>
      <w:r w:rsidRPr="00801E69">
        <w:t>3</w:t>
      </w:r>
      <w:r w:rsidRPr="00801E69">
        <w:t>个副本，采用简单化的跨机架数据块存储，最大限度避免了数据丢失，数据的安全性得到了保证。</w:t>
      </w:r>
    </w:p>
    <w:p w:rsidR="00F77E44" w:rsidRPr="00801E69" w:rsidRDefault="00F77E44" w:rsidP="00801E69"/>
    <w:p w:rsidR="00F77E44" w:rsidRPr="00801E69" w:rsidRDefault="00F77E44" w:rsidP="003211EE">
      <w:pPr>
        <w:pStyle w:val="2"/>
      </w:pPr>
      <w:bookmarkStart w:id="4" w:name="_Toc419641870"/>
      <w:r w:rsidRPr="00801E69">
        <w:t xml:space="preserve">1.3 </w:t>
      </w:r>
      <w:r w:rsidRPr="00801E69">
        <w:t>本文的工作内容和安排</w:t>
      </w:r>
      <w:r w:rsidRPr="00801E69">
        <w:rPr>
          <w:rFonts w:hint="eastAsia"/>
        </w:rPr>
        <w:t>。</w:t>
      </w:r>
      <w:bookmarkEnd w:id="4"/>
    </w:p>
    <w:p w:rsidR="00F77E44" w:rsidRPr="00801E69" w:rsidRDefault="00F77E44" w:rsidP="00801E69">
      <w:r w:rsidRPr="00801E69">
        <w:rPr>
          <w:rFonts w:hint="eastAsia"/>
        </w:rPr>
        <w:t>在</w:t>
      </w:r>
      <w:r w:rsidRPr="00801E69">
        <w:t>阅读了一些先关课题方面的文献的基础上</w:t>
      </w:r>
      <w:r w:rsidRPr="00801E69">
        <w:rPr>
          <w:rFonts w:hint="eastAsia"/>
        </w:rPr>
        <w:t>，</w:t>
      </w:r>
      <w:r w:rsidRPr="00801E69">
        <w:t>本文主要对并行计算的标准编程模型</w:t>
      </w:r>
      <w:r w:rsidRPr="00801E69">
        <w:t>MPI</w:t>
      </w:r>
      <w:r w:rsidRPr="00801E69">
        <w:t>和分布式计算的编程框架</w:t>
      </w:r>
      <w:r w:rsidRPr="00801E69">
        <w:t>Mapreduce</w:t>
      </w:r>
      <w:r w:rsidRPr="00801E69">
        <w:t>在大矩阵相乘方面的性能进行分析</w:t>
      </w:r>
      <w:r w:rsidRPr="00801E69">
        <w:rPr>
          <w:rFonts w:hint="eastAsia"/>
        </w:rPr>
        <w:t>，</w:t>
      </w:r>
      <w:r w:rsidRPr="00801E69">
        <w:t>比较两者的不同点</w:t>
      </w:r>
      <w:r w:rsidRPr="00801E69">
        <w:rPr>
          <w:rFonts w:hint="eastAsia"/>
        </w:rPr>
        <w:t>，</w:t>
      </w:r>
      <w:r w:rsidRPr="00801E69">
        <w:t>并对两者的使用情形进行说明</w:t>
      </w:r>
      <w:r w:rsidRPr="00801E69">
        <w:rPr>
          <w:rFonts w:hint="eastAsia"/>
        </w:rPr>
        <w:t>，</w:t>
      </w:r>
      <w:r w:rsidRPr="00801E69">
        <w:t>为今后的科学研究特别是地学研究进行一定的参考作用</w:t>
      </w:r>
      <w:r w:rsidRPr="00801E69">
        <w:rPr>
          <w:rFonts w:hint="eastAsia"/>
        </w:rPr>
        <w:t>。</w:t>
      </w:r>
    </w:p>
    <w:p w:rsidR="00F77E44" w:rsidRPr="00801E69" w:rsidRDefault="00F77E44" w:rsidP="00801E69">
      <w:r w:rsidRPr="00801E69">
        <w:rPr>
          <w:rFonts w:hint="eastAsia"/>
        </w:rPr>
        <w:t>本文各章的安排如下：</w:t>
      </w:r>
    </w:p>
    <w:p w:rsidR="00F77E44" w:rsidRPr="00801E69" w:rsidRDefault="00F77E44" w:rsidP="00801E69">
      <w:r w:rsidRPr="00801E69">
        <w:rPr>
          <w:rFonts w:hint="eastAsia"/>
        </w:rPr>
        <w:t>第</w:t>
      </w:r>
      <w:r w:rsidRPr="00801E69">
        <w:rPr>
          <w:rFonts w:hint="eastAsia"/>
        </w:rPr>
        <w:t>1</w:t>
      </w:r>
      <w:r w:rsidRPr="00801E69">
        <w:rPr>
          <w:rFonts w:hint="eastAsia"/>
        </w:rPr>
        <w:t>章（绪论）概括性的描述了本选题的背景和意义，以及该选题的研究现状和趋势进行了一些分析。最后给出了本文的工作内容和安排。</w:t>
      </w:r>
    </w:p>
    <w:p w:rsidR="00F77E44" w:rsidRPr="00801E69" w:rsidRDefault="00F77E44" w:rsidP="00801E69">
      <w:r w:rsidRPr="00801E69">
        <w:rPr>
          <w:rFonts w:hint="eastAsia"/>
        </w:rPr>
        <w:t>第</w:t>
      </w:r>
      <w:r w:rsidRPr="00801E69">
        <w:rPr>
          <w:rFonts w:hint="eastAsia"/>
        </w:rPr>
        <w:t>2</w:t>
      </w:r>
      <w:r w:rsidRPr="00801E69">
        <w:rPr>
          <w:rFonts w:hint="eastAsia"/>
        </w:rPr>
        <w:t>章主要介绍了并行计算的相关理论知识，</w:t>
      </w:r>
      <w:proofErr w:type="gramStart"/>
      <w:r w:rsidRPr="00801E69">
        <w:rPr>
          <w:rFonts w:hint="eastAsia"/>
        </w:rPr>
        <w:t>详细说名了</w:t>
      </w:r>
      <w:proofErr w:type="gramEnd"/>
      <w:r w:rsidRPr="00801E69">
        <w:rPr>
          <w:rFonts w:hint="eastAsia"/>
        </w:rPr>
        <w:t>并行计算的概念。介绍了</w:t>
      </w:r>
      <w:r w:rsidRPr="00801E69">
        <w:rPr>
          <w:rFonts w:hint="eastAsia"/>
        </w:rPr>
        <w:t>MPI</w:t>
      </w:r>
      <w:r w:rsidRPr="00801E69">
        <w:rPr>
          <w:rFonts w:hint="eastAsia"/>
        </w:rPr>
        <w:t>的出现背景，最后给出了在</w:t>
      </w:r>
      <w:r w:rsidRPr="00801E69">
        <w:rPr>
          <w:rFonts w:hint="eastAsia"/>
        </w:rPr>
        <w:t>Linux</w:t>
      </w:r>
      <w:r w:rsidRPr="00801E69">
        <w:rPr>
          <w:rFonts w:hint="eastAsia"/>
        </w:rPr>
        <w:t>平台下</w:t>
      </w:r>
      <w:r w:rsidRPr="00801E69">
        <w:rPr>
          <w:rFonts w:hint="eastAsia"/>
        </w:rPr>
        <w:t>MPI</w:t>
      </w:r>
      <w:r w:rsidRPr="00801E69">
        <w:rPr>
          <w:rFonts w:hint="eastAsia"/>
        </w:rPr>
        <w:t>并行编程环境的搭建过程和使用方法。然后分析给出了</w:t>
      </w:r>
      <w:proofErr w:type="gramStart"/>
      <w:r w:rsidRPr="00801E69">
        <w:rPr>
          <w:rFonts w:hint="eastAsia"/>
        </w:rPr>
        <w:t>云计算</w:t>
      </w:r>
      <w:proofErr w:type="gramEnd"/>
      <w:r w:rsidRPr="00801E69">
        <w:rPr>
          <w:rFonts w:hint="eastAsia"/>
        </w:rPr>
        <w:t>的概述，分析了</w:t>
      </w:r>
      <w:r w:rsidRPr="00801E69">
        <w:rPr>
          <w:rFonts w:hint="eastAsia"/>
        </w:rPr>
        <w:t>Hadoop</w:t>
      </w:r>
      <w:r w:rsidRPr="00801E69">
        <w:rPr>
          <w:rFonts w:hint="eastAsia"/>
        </w:rPr>
        <w:t>分布式基础架构，详细介绍了</w:t>
      </w:r>
      <w:r w:rsidRPr="00801E69">
        <w:rPr>
          <w:rFonts w:hint="eastAsia"/>
        </w:rPr>
        <w:t>MapReduce</w:t>
      </w:r>
      <w:r w:rsidRPr="00801E69">
        <w:rPr>
          <w:rFonts w:hint="eastAsia"/>
        </w:rPr>
        <w:t>的功能和实现机制。</w:t>
      </w:r>
    </w:p>
    <w:p w:rsidR="00F77E44" w:rsidRPr="00801E69" w:rsidRDefault="00F77E44" w:rsidP="00A01D89">
      <w:pPr>
        <w:pStyle w:val="1"/>
        <w:numPr>
          <w:ilvl w:val="0"/>
          <w:numId w:val="3"/>
        </w:numPr>
      </w:pPr>
      <w:bookmarkStart w:id="5" w:name="_Toc419641871"/>
      <w:r w:rsidRPr="00801E69">
        <w:lastRenderedPageBreak/>
        <w:t>MPI</w:t>
      </w:r>
      <w:r w:rsidRPr="00801E69">
        <w:t>并行编程模型</w:t>
      </w:r>
      <w:bookmarkEnd w:id="5"/>
    </w:p>
    <w:p w:rsidR="00F77E44" w:rsidRPr="00801E69" w:rsidRDefault="00F77E44" w:rsidP="003211EE">
      <w:pPr>
        <w:pStyle w:val="2"/>
      </w:pPr>
      <w:bookmarkStart w:id="6" w:name="_Toc419641872"/>
      <w:r w:rsidRPr="00801E69">
        <w:rPr>
          <w:rFonts w:hint="eastAsia"/>
        </w:rPr>
        <w:t xml:space="preserve">2.1 </w:t>
      </w:r>
      <w:r w:rsidRPr="00801E69">
        <w:rPr>
          <w:rFonts w:hint="eastAsia"/>
        </w:rPr>
        <w:t>并行计算的相关理论</w:t>
      </w:r>
      <w:bookmarkEnd w:id="6"/>
    </w:p>
    <w:p w:rsidR="00F77E44" w:rsidRPr="00801E69" w:rsidRDefault="00F77E44" w:rsidP="003211EE">
      <w:pPr>
        <w:pStyle w:val="3"/>
      </w:pPr>
      <w:bookmarkStart w:id="7" w:name="_Toc419641873"/>
      <w:r w:rsidRPr="00801E69">
        <w:rPr>
          <w:rFonts w:hint="eastAsia"/>
        </w:rPr>
        <w:t>2.1.1</w:t>
      </w:r>
      <w:r w:rsidRPr="00801E69">
        <w:rPr>
          <w:rFonts w:hint="eastAsia"/>
        </w:rPr>
        <w:t>并行计算的相关概念</w:t>
      </w:r>
      <w:bookmarkEnd w:id="7"/>
    </w:p>
    <w:p w:rsidR="00F77E44" w:rsidRPr="00801E69" w:rsidRDefault="00F77E44" w:rsidP="00801E69">
      <w:r w:rsidRPr="00801E69">
        <w:rPr>
          <w:rFonts w:hint="eastAsia"/>
        </w:rPr>
        <w:t>并行计算</w:t>
      </w:r>
      <w:r w:rsidRPr="00801E69">
        <w:rPr>
          <w:rFonts w:hint="eastAsia"/>
        </w:rPr>
        <w:t>[8]</w:t>
      </w:r>
      <w:r w:rsidRPr="00801E69">
        <w:t>(Parallel Computing)</w:t>
      </w:r>
      <w:r w:rsidRPr="00801E69">
        <w:rPr>
          <w:rFonts w:hint="eastAsia"/>
        </w:rPr>
        <w:t>是指同时使用多种计算资源对多个任务、多条指令或者多个数据项进行处理解决计算问题的过程，是提高计算机系统计算速度和处理能力的一种有效手段。并行计算的基本思想就是把一个问题分解成多个子任务，用多个处理器协同求解这个问题，各个部分由一个独立的处理器来完成，从而达到加速求解或大规模应用问题的目的。</w:t>
      </w:r>
    </w:p>
    <w:p w:rsidR="00F77E44" w:rsidRPr="00801E69" w:rsidRDefault="00F77E44" w:rsidP="00801E69">
      <w:r w:rsidRPr="00801E69">
        <w:rPr>
          <w:rFonts w:hint="eastAsia"/>
        </w:rPr>
        <w:t>并行计算被认为是科学家和工程师用来解决各种领域的问题的标准方法，如银河系的演变过程，气候模拟，飞行器设计以及分子动力学。</w:t>
      </w:r>
    </w:p>
    <w:p w:rsidR="00F77E44" w:rsidRPr="00801E69" w:rsidRDefault="00F77E44" w:rsidP="003211EE">
      <w:pPr>
        <w:pStyle w:val="3"/>
      </w:pPr>
      <w:bookmarkStart w:id="8" w:name="_Toc419641874"/>
      <w:r w:rsidRPr="00801E69">
        <w:rPr>
          <w:rFonts w:hint="eastAsia"/>
        </w:rPr>
        <w:t>2.1.2</w:t>
      </w:r>
      <w:r w:rsidRPr="00801E69">
        <w:rPr>
          <w:rFonts w:hint="eastAsia"/>
        </w:rPr>
        <w:t>并行计算机结构模型</w:t>
      </w:r>
      <w:bookmarkEnd w:id="8"/>
    </w:p>
    <w:p w:rsidR="00F77E44" w:rsidRPr="00801E69" w:rsidRDefault="00F77E44" w:rsidP="00801E69">
      <w:r w:rsidRPr="00801E69">
        <w:rPr>
          <w:rFonts w:hint="eastAsia"/>
        </w:rPr>
        <w:t>已如上述，大型并行机系统结构一般可分为</w:t>
      </w:r>
      <w:r w:rsidRPr="00801E69">
        <w:rPr>
          <w:rFonts w:hint="eastAsia"/>
        </w:rPr>
        <w:t>6</w:t>
      </w:r>
      <w:r w:rsidRPr="00801E69">
        <w:rPr>
          <w:rFonts w:hint="eastAsia"/>
        </w:rPr>
        <w:t>类：</w:t>
      </w:r>
    </w:p>
    <w:p w:rsidR="00F77E44" w:rsidRPr="00801E69" w:rsidRDefault="00F77E44" w:rsidP="00801E69">
      <w:r w:rsidRPr="00801E69">
        <w:rPr>
          <w:rFonts w:hint="eastAsia"/>
        </w:rPr>
        <w:t>单指令多数据流机</w:t>
      </w:r>
      <w:r w:rsidRPr="00801E69">
        <w:rPr>
          <w:rFonts w:hint="eastAsia"/>
        </w:rPr>
        <w:t>SIMD</w:t>
      </w:r>
      <w:r w:rsidRPr="00801E69">
        <w:rPr>
          <w:rFonts w:hint="eastAsia"/>
        </w:rPr>
        <w:t>（</w:t>
      </w:r>
      <w:r w:rsidRPr="00801E69">
        <w:rPr>
          <w:rFonts w:hint="eastAsia"/>
        </w:rPr>
        <w:t>Single-Instruction Multiple-Data</w:t>
      </w:r>
      <w:r w:rsidRPr="00801E69">
        <w:rPr>
          <w:rFonts w:hint="eastAsia"/>
        </w:rPr>
        <w:t>）；</w:t>
      </w:r>
    </w:p>
    <w:p w:rsidR="00F77E44" w:rsidRPr="00801E69" w:rsidRDefault="00F77E44" w:rsidP="00801E69">
      <w:r w:rsidRPr="00801E69">
        <w:rPr>
          <w:rFonts w:hint="eastAsia"/>
        </w:rPr>
        <w:t>并行向量处理机</w:t>
      </w:r>
      <w:r w:rsidRPr="00801E69">
        <w:rPr>
          <w:rFonts w:hint="eastAsia"/>
        </w:rPr>
        <w:t>PVP</w:t>
      </w:r>
      <w:r w:rsidRPr="00801E69">
        <w:rPr>
          <w:rFonts w:hint="eastAsia"/>
        </w:rPr>
        <w:t>（</w:t>
      </w:r>
      <w:r w:rsidRPr="00801E69">
        <w:rPr>
          <w:rFonts w:hint="eastAsia"/>
        </w:rPr>
        <w:t>P</w:t>
      </w:r>
      <w:r w:rsidRPr="00801E69">
        <w:t>arallel Vector Processor</w:t>
      </w:r>
      <w:r w:rsidRPr="00801E69">
        <w:rPr>
          <w:rFonts w:hint="eastAsia"/>
        </w:rPr>
        <w:t>）；</w:t>
      </w:r>
    </w:p>
    <w:p w:rsidR="00F77E44" w:rsidRPr="00801E69" w:rsidRDefault="00F77E44" w:rsidP="00801E69">
      <w:r w:rsidRPr="00801E69">
        <w:rPr>
          <w:rFonts w:hint="eastAsia"/>
        </w:rPr>
        <w:t>对称多处理机</w:t>
      </w:r>
      <w:r w:rsidRPr="00801E69">
        <w:rPr>
          <w:rFonts w:hint="eastAsia"/>
        </w:rPr>
        <w:t>SMP</w:t>
      </w:r>
      <w:r w:rsidRPr="00801E69">
        <w:rPr>
          <w:rFonts w:hint="eastAsia"/>
        </w:rPr>
        <w:t>（</w:t>
      </w:r>
      <w:r w:rsidRPr="00801E69">
        <w:rPr>
          <w:rFonts w:hint="eastAsia"/>
        </w:rPr>
        <w:t>S</w:t>
      </w:r>
      <w:r w:rsidRPr="00801E69">
        <w:t>ymmetric Multiprocessor</w:t>
      </w:r>
      <w:r w:rsidRPr="00801E69">
        <w:rPr>
          <w:rFonts w:hint="eastAsia"/>
        </w:rPr>
        <w:t>）；</w:t>
      </w:r>
    </w:p>
    <w:p w:rsidR="00F77E44" w:rsidRPr="00801E69" w:rsidRDefault="00F77E44" w:rsidP="00801E69">
      <w:r w:rsidRPr="00801E69">
        <w:rPr>
          <w:rFonts w:hint="eastAsia"/>
        </w:rPr>
        <w:t>大规模并行处理机Ｍ</w:t>
      </w:r>
      <w:r w:rsidRPr="00801E69">
        <w:t>PP(Massively Parallel Processor)</w:t>
      </w:r>
      <w:r w:rsidRPr="00801E69">
        <w:rPr>
          <w:rFonts w:hint="eastAsia"/>
        </w:rPr>
        <w:t>；</w:t>
      </w:r>
    </w:p>
    <w:p w:rsidR="00F77E44" w:rsidRPr="00801E69" w:rsidRDefault="00F77E44" w:rsidP="00801E69">
      <w:r w:rsidRPr="00801E69">
        <w:rPr>
          <w:rFonts w:hint="eastAsia"/>
        </w:rPr>
        <w:t>工作站机群</w:t>
      </w:r>
      <w:r w:rsidRPr="00801E69">
        <w:t>COW(Cluster of Workstation)</w:t>
      </w:r>
    </w:p>
    <w:p w:rsidR="00F77E44" w:rsidRPr="00801E69" w:rsidRDefault="00F77E44" w:rsidP="00801E69">
      <w:r w:rsidRPr="00801E69">
        <w:rPr>
          <w:rFonts w:hint="eastAsia"/>
        </w:rPr>
        <w:t>分布式共享存储</w:t>
      </w:r>
      <w:r w:rsidRPr="00801E69">
        <w:rPr>
          <w:rFonts w:hint="eastAsia"/>
        </w:rPr>
        <w:t>DSM(Distributed Shared Memory)</w:t>
      </w:r>
      <w:r w:rsidRPr="00801E69">
        <w:rPr>
          <w:rFonts w:hint="eastAsia"/>
        </w:rPr>
        <w:t>多处理机。</w:t>
      </w:r>
    </w:p>
    <w:p w:rsidR="00F77E44" w:rsidRPr="00801E69" w:rsidRDefault="00F77E44" w:rsidP="00801E69">
      <w:r w:rsidRPr="00801E69">
        <w:t xml:space="preserve">SIMD </w:t>
      </w:r>
      <w:r w:rsidRPr="00801E69">
        <w:rPr>
          <w:rFonts w:hint="eastAsia"/>
        </w:rPr>
        <w:t>计算机多为专用，其余的５种均属于多指令多数据流</w:t>
      </w:r>
      <w:r w:rsidRPr="00801E69">
        <w:t>MIMD(Multip</w:t>
      </w:r>
      <w:r w:rsidRPr="00801E69">
        <w:rPr>
          <w:rFonts w:hint="eastAsia"/>
        </w:rPr>
        <w:t>l</w:t>
      </w:r>
      <w:r w:rsidRPr="00801E69">
        <w:t>e-Instruction Mul</w:t>
      </w:r>
      <w:r w:rsidRPr="00801E69">
        <w:rPr>
          <w:rFonts w:hint="eastAsia"/>
        </w:rPr>
        <w:t>t</w:t>
      </w:r>
      <w:r w:rsidRPr="00801E69">
        <w:t>iple-Data)</w:t>
      </w:r>
      <w:r w:rsidRPr="00801E69">
        <w:rPr>
          <w:rFonts w:hint="eastAsia"/>
        </w:rPr>
        <w:t>计算机。５种</w:t>
      </w:r>
      <w:r w:rsidRPr="00801E69">
        <w:rPr>
          <w:rFonts w:hint="eastAsia"/>
        </w:rPr>
        <w:t>MIMD</w:t>
      </w:r>
      <w:r w:rsidRPr="00801E69">
        <w:rPr>
          <w:rFonts w:hint="eastAsia"/>
        </w:rPr>
        <w:t>并行机的结构模型示于图１</w:t>
      </w:r>
      <w:r w:rsidRPr="00801E69">
        <w:t>.</w:t>
      </w:r>
      <w:r w:rsidRPr="00801E69">
        <w:rPr>
          <w:rFonts w:hint="eastAsia"/>
        </w:rPr>
        <w:t>15</w:t>
      </w:r>
      <w:r w:rsidRPr="00801E69">
        <w:rPr>
          <w:rFonts w:hint="eastAsia"/>
        </w:rPr>
        <w:t>。其中</w:t>
      </w:r>
      <w:r w:rsidRPr="00801E69">
        <w:t>B(Bridge)</w:t>
      </w:r>
      <w:r w:rsidRPr="00801E69">
        <w:rPr>
          <w:rFonts w:hint="eastAsia"/>
        </w:rPr>
        <w:t>是存储总线和</w:t>
      </w:r>
      <w:r w:rsidRPr="00801E69">
        <w:rPr>
          <w:rFonts w:hint="eastAsia"/>
        </w:rPr>
        <w:t>I/O</w:t>
      </w:r>
      <w:r w:rsidRPr="00801E69">
        <w:rPr>
          <w:rFonts w:hint="eastAsia"/>
        </w:rPr>
        <w:t>总线间的接口，</w:t>
      </w:r>
      <w:r w:rsidRPr="00801E69">
        <w:t>DIR(Cache Directory)</w:t>
      </w:r>
      <w:r w:rsidRPr="00801E69">
        <w:rPr>
          <w:rFonts w:hint="eastAsia"/>
        </w:rPr>
        <w:t>是高速缓存目录，</w:t>
      </w:r>
      <w:r w:rsidRPr="00801E69">
        <w:rPr>
          <w:rFonts w:hint="eastAsia"/>
        </w:rPr>
        <w:t>IOB(I/O Bus)</w:t>
      </w:r>
      <w:r w:rsidRPr="00801E69">
        <w:rPr>
          <w:rFonts w:hint="eastAsia"/>
        </w:rPr>
        <w:t>是</w:t>
      </w:r>
      <w:r w:rsidRPr="00801E69">
        <w:rPr>
          <w:rFonts w:hint="eastAsia"/>
        </w:rPr>
        <w:t>I/O</w:t>
      </w:r>
      <w:r w:rsidRPr="00801E69">
        <w:rPr>
          <w:rFonts w:hint="eastAsia"/>
        </w:rPr>
        <w:t>总线，</w:t>
      </w:r>
      <w:r w:rsidRPr="00801E69">
        <w:t>LD(Local Disk)</w:t>
      </w:r>
      <w:r w:rsidRPr="00801E69">
        <w:rPr>
          <w:rFonts w:hint="eastAsia"/>
        </w:rPr>
        <w:t>是本地磁盘，</w:t>
      </w:r>
      <w:r w:rsidRPr="00801E69">
        <w:rPr>
          <w:rFonts w:hint="eastAsia"/>
        </w:rPr>
        <w:t>MB(Memory Bus)</w:t>
      </w:r>
      <w:r w:rsidRPr="00801E69">
        <w:rPr>
          <w:rFonts w:hint="eastAsia"/>
        </w:rPr>
        <w:t>是存储器总线，</w:t>
      </w:r>
      <w:r w:rsidRPr="00801E69">
        <w:t>NIC(Network Interface Circuitry)</w:t>
      </w:r>
      <w:r w:rsidRPr="00801E69">
        <w:rPr>
          <w:rFonts w:hint="eastAsia"/>
        </w:rPr>
        <w:t>是网络接口电路，</w:t>
      </w:r>
      <w:r w:rsidRPr="00801E69">
        <w:t>P/C(Microprocessor and Cache)</w:t>
      </w:r>
      <w:r w:rsidRPr="00801E69">
        <w:rPr>
          <w:rFonts w:hint="eastAsia"/>
        </w:rPr>
        <w:t>是微处理器和高速缓存，</w:t>
      </w:r>
      <w:r w:rsidRPr="00801E69">
        <w:t>SM(Shared Memory)</w:t>
      </w:r>
      <w:r w:rsidRPr="00801E69">
        <w:rPr>
          <w:rFonts w:hint="eastAsia"/>
        </w:rPr>
        <w:t>是共享存储器。目前绝大多数近代并行机均用商品硬件构成，而</w:t>
      </w:r>
      <w:r w:rsidRPr="00801E69">
        <w:t>PVP</w:t>
      </w:r>
      <w:r w:rsidRPr="00801E69">
        <w:rPr>
          <w:rFonts w:hint="eastAsia"/>
        </w:rPr>
        <w:t>计算机的部件很多都是定制（</w:t>
      </w:r>
      <w:r w:rsidRPr="00801E69">
        <w:t>Custom</w:t>
      </w:r>
      <w:r w:rsidRPr="00801E69">
        <w:rPr>
          <w:rFonts w:hint="eastAsia"/>
        </w:rPr>
        <w:t xml:space="preserve"> </w:t>
      </w:r>
      <w:r w:rsidRPr="00801E69">
        <w:t>-Made</w:t>
      </w:r>
      <w:r w:rsidRPr="00801E69">
        <w:rPr>
          <w:rFonts w:hint="eastAsia"/>
        </w:rPr>
        <w:t>）的。</w:t>
      </w:r>
    </w:p>
    <w:p w:rsidR="00F77E44" w:rsidRPr="00801E69" w:rsidRDefault="00F77E44" w:rsidP="00801E69">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1" o:title=""/>
          </v:shape>
          <o:OLEObject Type="Embed" ProgID="Visio.Drawing.6" ShapeID="_x0000_i1025" DrawAspect="Content" ObjectID="_1493388796" r:id="rId12"/>
        </w:object>
      </w:r>
    </w:p>
    <w:p w:rsidR="00F77E44" w:rsidRPr="00801E69" w:rsidRDefault="00F77E44" w:rsidP="00801E69">
      <w:r w:rsidRPr="00801E69">
        <w:rPr>
          <w:rFonts w:hint="eastAsia"/>
        </w:rPr>
        <w:t>图</w:t>
      </w:r>
      <w:r w:rsidRPr="00801E69">
        <w:t>1.</w:t>
      </w:r>
      <w:r w:rsidRPr="00801E69">
        <w:rPr>
          <w:rFonts w:hint="eastAsia"/>
        </w:rPr>
        <w:t xml:space="preserve">15 </w:t>
      </w:r>
      <w:r w:rsidRPr="00801E69">
        <w:rPr>
          <w:rFonts w:hint="eastAsia"/>
        </w:rPr>
        <w:t>５种并行机结构模型</w:t>
      </w:r>
    </w:p>
    <w:p w:rsidR="00F77E44" w:rsidRPr="00801E69" w:rsidRDefault="00F77E44" w:rsidP="00801E69">
      <w:r w:rsidRPr="00801E69">
        <w:rPr>
          <w:rFonts w:hint="eastAsia"/>
        </w:rPr>
        <w:t xml:space="preserve">              </w:t>
      </w:r>
    </w:p>
    <w:p w:rsidR="00F77E44" w:rsidRPr="00801E69" w:rsidRDefault="00F77E44" w:rsidP="00801E69">
      <w:r w:rsidRPr="00801E69">
        <w:rPr>
          <w:rFonts w:hint="eastAsia"/>
        </w:rPr>
        <w:t>并行向量处理机（</w:t>
      </w:r>
      <w:r w:rsidRPr="00801E69">
        <w:rPr>
          <w:rFonts w:hint="eastAsia"/>
        </w:rPr>
        <w:t>PVP</w:t>
      </w:r>
      <w:r w:rsidRPr="00801E69">
        <w:rPr>
          <w:rFonts w:hint="eastAsia"/>
        </w:rPr>
        <w:t>）</w:t>
      </w:r>
    </w:p>
    <w:p w:rsidR="00F77E44" w:rsidRPr="00801E69" w:rsidRDefault="00F77E44" w:rsidP="00801E69">
      <w:r w:rsidRPr="00801E69">
        <w:rPr>
          <w:rFonts w:hint="eastAsia"/>
        </w:rPr>
        <w:t>典型的并行向量处理机的结构示于图</w:t>
      </w:r>
      <w:r w:rsidRPr="00801E69">
        <w:t>1.</w:t>
      </w:r>
      <w:r w:rsidRPr="00801E69">
        <w:rPr>
          <w:rFonts w:hint="eastAsia"/>
        </w:rPr>
        <w:t>15</w:t>
      </w:r>
      <w:r w:rsidRPr="00801E69">
        <w:t>(a)</w:t>
      </w:r>
      <w:r w:rsidRPr="00801E69">
        <w:t>。</w:t>
      </w:r>
      <w:r w:rsidRPr="00801E69">
        <w:t>Cray C-90</w:t>
      </w:r>
      <w:r w:rsidRPr="00801E69">
        <w:t>、</w:t>
      </w:r>
      <w:r w:rsidRPr="00801E69">
        <w:t>Cray T-90</w:t>
      </w:r>
      <w:r w:rsidRPr="00801E69">
        <w:t>、</w:t>
      </w:r>
      <w:r w:rsidRPr="00801E69">
        <w:t>NEC SX-4</w:t>
      </w:r>
      <w:r w:rsidRPr="00801E69">
        <w:rPr>
          <w:rFonts w:hint="eastAsia"/>
        </w:rPr>
        <w:t>和我国的银河１号等都是</w:t>
      </w:r>
      <w:r w:rsidRPr="00801E69">
        <w:rPr>
          <w:rFonts w:hint="eastAsia"/>
        </w:rPr>
        <w:t>P</w:t>
      </w:r>
      <w:r w:rsidRPr="00801E69">
        <w:t>VP</w:t>
      </w:r>
      <w:r w:rsidRPr="00801E69">
        <w:rPr>
          <w:rFonts w:hint="eastAsia"/>
        </w:rPr>
        <w:t>。这样的系统中包含了少量的高性能专门设计定制的向量处理器</w:t>
      </w:r>
      <w:r w:rsidRPr="00801E69">
        <w:t>VP</w:t>
      </w:r>
      <w:r w:rsidRPr="00801E69">
        <w:rPr>
          <w:rFonts w:hint="eastAsia"/>
        </w:rPr>
        <w:t>，每个至少具有１</w:t>
      </w:r>
      <w:proofErr w:type="spellStart"/>
      <w:r w:rsidRPr="00801E69">
        <w:rPr>
          <w:rFonts w:hint="eastAsia"/>
        </w:rPr>
        <w:t>Gflops</w:t>
      </w:r>
      <w:proofErr w:type="spellEnd"/>
      <w:r w:rsidRPr="00801E69">
        <w:rPr>
          <w:rFonts w:hint="eastAsia"/>
        </w:rPr>
        <w:t>的处理能力。系统中使用了专门设计的高带宽的交叉开关网络将</w:t>
      </w:r>
      <w:r w:rsidRPr="00801E69">
        <w:t>VP</w:t>
      </w:r>
      <w:r w:rsidRPr="00801E69">
        <w:rPr>
          <w:rFonts w:hint="eastAsia"/>
        </w:rPr>
        <w:t>连向共享存储模块，存储器可以每秒兆字节的速度向处理器提供数据。这样的机器通常不使用高速缓存，而是使用大量的向量寄存器和指令缓冲器。</w:t>
      </w:r>
    </w:p>
    <w:p w:rsidR="00F77E44" w:rsidRPr="00801E69" w:rsidRDefault="00F77E44" w:rsidP="00801E69">
      <w:r w:rsidRPr="00801E69">
        <w:rPr>
          <w:rFonts w:hint="eastAsia"/>
        </w:rPr>
        <w:t>对称多处理机（</w:t>
      </w:r>
      <w:r w:rsidRPr="00801E69">
        <w:rPr>
          <w:rFonts w:hint="eastAsia"/>
        </w:rPr>
        <w:t>SMP</w:t>
      </w:r>
      <w:r w:rsidRPr="00801E69">
        <w:rPr>
          <w:rFonts w:hint="eastAsia"/>
        </w:rPr>
        <w:t>）</w:t>
      </w:r>
    </w:p>
    <w:p w:rsidR="00F77E44" w:rsidRPr="00801E69" w:rsidRDefault="00F77E44" w:rsidP="00801E69">
      <w:r w:rsidRPr="00801E69">
        <w:rPr>
          <w:rFonts w:hint="eastAsia"/>
        </w:rPr>
        <w:t>对称多处理机的结构示于图</w:t>
      </w:r>
      <w:r w:rsidRPr="00801E69">
        <w:t>1.</w:t>
      </w:r>
      <w:r w:rsidRPr="00801E69">
        <w:rPr>
          <w:rFonts w:hint="eastAsia"/>
        </w:rPr>
        <w:t>15</w:t>
      </w:r>
      <w:r w:rsidRPr="00801E69">
        <w:rPr>
          <w:rFonts w:hint="eastAsia"/>
        </w:rPr>
        <w:t>（</w:t>
      </w:r>
      <w:r w:rsidRPr="00801E69">
        <w:t>b</w:t>
      </w:r>
      <w:r w:rsidRPr="00801E69">
        <w:rPr>
          <w:rFonts w:hint="eastAsia"/>
        </w:rPr>
        <w:t>）</w:t>
      </w:r>
      <w:r w:rsidRPr="00801E69">
        <w:t>。</w:t>
      </w:r>
      <w:r w:rsidRPr="00801E69">
        <w:t>IBM R50</w:t>
      </w:r>
      <w:r w:rsidRPr="00801E69">
        <w:t>、</w:t>
      </w:r>
      <w:r w:rsidRPr="00801E69">
        <w:t>SGI Power Challenge</w:t>
      </w:r>
      <w:r w:rsidRPr="00801E69">
        <w:rPr>
          <w:rFonts w:hint="eastAsia"/>
        </w:rPr>
        <w:t>、</w:t>
      </w:r>
      <w:r w:rsidRPr="00801E69">
        <w:rPr>
          <w:rFonts w:hint="eastAsia"/>
        </w:rPr>
        <w:t xml:space="preserve"> </w:t>
      </w:r>
      <w:r w:rsidRPr="00801E69">
        <w:t>DEC Alpha</w:t>
      </w:r>
      <w:r w:rsidRPr="00801E69">
        <w:rPr>
          <w:rFonts w:hint="eastAsia"/>
        </w:rPr>
        <w:t>服务器</w:t>
      </w:r>
      <w:r w:rsidRPr="00801E69">
        <w:rPr>
          <w:rFonts w:hint="eastAsia"/>
        </w:rPr>
        <w:t>8400</w:t>
      </w:r>
      <w:r w:rsidRPr="00801E69">
        <w:rPr>
          <w:rFonts w:hint="eastAsia"/>
        </w:rPr>
        <w:t>和我国曙光</w:t>
      </w:r>
      <w:r w:rsidRPr="00801E69">
        <w:rPr>
          <w:rFonts w:hint="eastAsia"/>
        </w:rPr>
        <w:t>1</w:t>
      </w:r>
      <w:r w:rsidRPr="00801E69">
        <w:rPr>
          <w:rFonts w:hint="eastAsia"/>
        </w:rPr>
        <w:t>号等都是这种类型的机器；</w:t>
      </w:r>
    </w:p>
    <w:p w:rsidR="00F77E44" w:rsidRPr="00801E69" w:rsidRDefault="00F77E44" w:rsidP="00801E69">
      <w:r w:rsidRPr="00801E69">
        <w:rPr>
          <w:rFonts w:hint="eastAsia"/>
        </w:rPr>
        <w:t>SMP</w:t>
      </w:r>
      <w:r w:rsidRPr="00801E69">
        <w:rPr>
          <w:rFonts w:hint="eastAsia"/>
        </w:rPr>
        <w:t>系统使用商品微处理器（具有片上或外置高速缓存），它们经由高速总线（或交叉开关）连向共享存储器；</w:t>
      </w:r>
    </w:p>
    <w:p w:rsidR="00F77E44" w:rsidRPr="00801E69" w:rsidRDefault="00F77E44" w:rsidP="00801E69">
      <w:r w:rsidRPr="00801E69">
        <w:rPr>
          <w:rFonts w:hint="eastAsia"/>
        </w:rPr>
        <w:t>这种机器主要应用于商务，例如数据库、在线事务处理系统和数据仓库等；</w:t>
      </w:r>
    </w:p>
    <w:p w:rsidR="00F77E44" w:rsidRPr="00801E69" w:rsidRDefault="00F77E44" w:rsidP="00801E69">
      <w:r w:rsidRPr="00801E69">
        <w:rPr>
          <w:rFonts w:hint="eastAsia"/>
        </w:rPr>
        <w:t>重要的是系统是对称的，每个处理器可等同的访问共享存储器、</w:t>
      </w:r>
      <w:r w:rsidRPr="00801E69">
        <w:rPr>
          <w:rFonts w:hint="eastAsia"/>
        </w:rPr>
        <w:t>I/O</w:t>
      </w:r>
      <w:r w:rsidRPr="00801E69">
        <w:rPr>
          <w:rFonts w:hint="eastAsia"/>
        </w:rPr>
        <w:t>设备和操作系统服务；</w:t>
      </w:r>
    </w:p>
    <w:p w:rsidR="00F77E44" w:rsidRPr="00801E69" w:rsidRDefault="00F77E44" w:rsidP="00801E69">
      <w:r w:rsidRPr="00801E69">
        <w:rPr>
          <w:rFonts w:hint="eastAsia"/>
        </w:rPr>
        <w:t>正是对称，才能开拓较高的并行度；</w:t>
      </w:r>
    </w:p>
    <w:p w:rsidR="00F77E44" w:rsidRPr="00801E69" w:rsidRDefault="00F77E44" w:rsidP="00801E69">
      <w:r w:rsidRPr="00801E69">
        <w:rPr>
          <w:rFonts w:hint="eastAsia"/>
        </w:rPr>
        <w:t>也正是共享存储，也限制了系统中的处理器不能太多（一般少于</w:t>
      </w:r>
      <w:r w:rsidRPr="00801E69">
        <w:rPr>
          <w:rFonts w:hint="eastAsia"/>
        </w:rPr>
        <w:t>64</w:t>
      </w:r>
      <w:r w:rsidRPr="00801E69">
        <w:rPr>
          <w:rFonts w:hint="eastAsia"/>
        </w:rPr>
        <w:t>个）；</w:t>
      </w:r>
    </w:p>
    <w:p w:rsidR="00F77E44" w:rsidRPr="00801E69" w:rsidRDefault="00F77E44" w:rsidP="00801E69">
      <w:r w:rsidRPr="00801E69">
        <w:rPr>
          <w:rFonts w:hint="eastAsia"/>
        </w:rPr>
        <w:t>同时总线和交叉开关互连一旦</w:t>
      </w:r>
      <w:proofErr w:type="gramStart"/>
      <w:r w:rsidRPr="00801E69">
        <w:rPr>
          <w:rFonts w:hint="eastAsia"/>
        </w:rPr>
        <w:t>作成</w:t>
      </w:r>
      <w:proofErr w:type="gramEnd"/>
      <w:r w:rsidRPr="00801E69">
        <w:rPr>
          <w:rFonts w:hint="eastAsia"/>
        </w:rPr>
        <w:t>也难于扩展。</w:t>
      </w:r>
    </w:p>
    <w:p w:rsidR="00F77E44" w:rsidRPr="00801E69" w:rsidRDefault="00F77E44" w:rsidP="00801E69">
      <w:r w:rsidRPr="00801E69">
        <w:rPr>
          <w:rFonts w:hint="eastAsia"/>
        </w:rPr>
        <w:t>大规模并行处理机（</w:t>
      </w:r>
      <w:r w:rsidRPr="00801E69">
        <w:rPr>
          <w:rFonts w:hint="eastAsia"/>
        </w:rPr>
        <w:t>MPP</w:t>
      </w:r>
      <w:r w:rsidRPr="00801E69">
        <w:rPr>
          <w:rFonts w:hint="eastAsia"/>
        </w:rPr>
        <w:t>）</w:t>
      </w:r>
      <w:r w:rsidRPr="00801E69">
        <w:rPr>
          <w:rFonts w:hint="eastAsia"/>
        </w:rPr>
        <w:t xml:space="preserve">                            </w:t>
      </w:r>
    </w:p>
    <w:p w:rsidR="00F77E44" w:rsidRPr="00801E69" w:rsidRDefault="00F77E44" w:rsidP="00801E69">
      <w:r w:rsidRPr="00801E69">
        <w:rPr>
          <w:rFonts w:hint="eastAsia"/>
        </w:rPr>
        <w:t>大规模并行处理机的结构示于图</w:t>
      </w:r>
      <w:r w:rsidRPr="00801E69">
        <w:rPr>
          <w:rFonts w:hint="eastAsia"/>
        </w:rPr>
        <w:t>1.15(</w:t>
      </w:r>
      <w:r w:rsidRPr="00801E69">
        <w:t>c)</w:t>
      </w:r>
      <w:r w:rsidRPr="00801E69">
        <w:t>。</w:t>
      </w:r>
      <w:r w:rsidRPr="00801E69">
        <w:t>Intel Paragon</w:t>
      </w:r>
      <w:r w:rsidRPr="00801E69">
        <w:t>、</w:t>
      </w:r>
      <w:r w:rsidRPr="00801E69">
        <w:t>IBM SP2</w:t>
      </w:r>
      <w:r w:rsidRPr="00801E69">
        <w:t>、</w:t>
      </w:r>
      <w:r w:rsidRPr="00801E69">
        <w:t>Intel TFLOPS</w:t>
      </w:r>
      <w:r w:rsidRPr="00801E69">
        <w:rPr>
          <w:rFonts w:hint="eastAsia"/>
        </w:rPr>
        <w:t>和我国的曙光</w:t>
      </w:r>
      <w:r w:rsidRPr="00801E69">
        <w:rPr>
          <w:rFonts w:hint="eastAsia"/>
        </w:rPr>
        <w:t>-1000</w:t>
      </w:r>
      <w:r w:rsidRPr="00801E69">
        <w:rPr>
          <w:rFonts w:hint="eastAsia"/>
        </w:rPr>
        <w:t>等都是这种类型的机器；</w:t>
      </w:r>
    </w:p>
    <w:p w:rsidR="00F77E44" w:rsidRPr="00801E69" w:rsidRDefault="00F77E44" w:rsidP="00801E69">
      <w:r w:rsidRPr="00801E69">
        <w:rPr>
          <w:rFonts w:hint="eastAsia"/>
        </w:rPr>
        <w:t>MPP</w:t>
      </w:r>
      <w:r w:rsidRPr="00801E69">
        <w:rPr>
          <w:rFonts w:hint="eastAsia"/>
        </w:rPr>
        <w:t>一般</w:t>
      </w:r>
      <w:proofErr w:type="gramStart"/>
      <w:r w:rsidRPr="00801E69">
        <w:rPr>
          <w:rFonts w:hint="eastAsia"/>
        </w:rPr>
        <w:t>是指超大型</w:t>
      </w:r>
      <w:proofErr w:type="gramEnd"/>
      <w:r w:rsidRPr="00801E69">
        <w:rPr>
          <w:rFonts w:hint="eastAsia"/>
        </w:rPr>
        <w:t>（</w:t>
      </w:r>
      <w:r w:rsidRPr="00801E69">
        <w:rPr>
          <w:rFonts w:hint="eastAsia"/>
        </w:rPr>
        <w:t>Very Large-Scale</w:t>
      </w:r>
      <w:r w:rsidRPr="00801E69">
        <w:rPr>
          <w:rFonts w:hint="eastAsia"/>
        </w:rPr>
        <w:t>）计算机系统，它具有如下特性：</w:t>
      </w:r>
    </w:p>
    <w:p w:rsidR="00F77E44" w:rsidRPr="00801E69" w:rsidRDefault="00F77E44" w:rsidP="00801E69">
      <w:r w:rsidRPr="00801E69">
        <w:rPr>
          <w:rFonts w:hint="eastAsia"/>
        </w:rPr>
        <w:t>①处理节点采用商品微处理器；</w:t>
      </w:r>
    </w:p>
    <w:p w:rsidR="00F77E44" w:rsidRPr="00801E69" w:rsidRDefault="00F77E44" w:rsidP="00801E69">
      <w:r w:rsidRPr="00801E69">
        <w:rPr>
          <w:rFonts w:hint="eastAsia"/>
        </w:rPr>
        <w:t>②系统中有物理上的分布存储器；</w:t>
      </w:r>
    </w:p>
    <w:p w:rsidR="00F77E44" w:rsidRPr="00801E69" w:rsidRDefault="00F77E44" w:rsidP="00801E69">
      <w:r w:rsidRPr="00801E69">
        <w:rPr>
          <w:rFonts w:hint="eastAsia"/>
        </w:rPr>
        <w:t>③采用高通信带宽和低延迟的互连网络</w:t>
      </w:r>
      <w:r w:rsidRPr="00801E69">
        <w:rPr>
          <w:rFonts w:hint="eastAsia"/>
        </w:rPr>
        <w:t>(</w:t>
      </w:r>
      <w:r w:rsidRPr="00801E69">
        <w:rPr>
          <w:rFonts w:hint="eastAsia"/>
        </w:rPr>
        <w:t>专门设计和定制的</w:t>
      </w:r>
      <w:r w:rsidRPr="00801E69">
        <w:rPr>
          <w:rFonts w:hint="eastAsia"/>
        </w:rPr>
        <w:t>)</w:t>
      </w:r>
      <w:r w:rsidRPr="00801E69">
        <w:rPr>
          <w:rFonts w:hint="eastAsia"/>
        </w:rPr>
        <w:t>；</w:t>
      </w:r>
    </w:p>
    <w:p w:rsidR="00F77E44" w:rsidRPr="00801E69" w:rsidRDefault="00F77E44" w:rsidP="00801E69">
      <w:r w:rsidRPr="00801E69">
        <w:rPr>
          <w:rFonts w:hint="eastAsia"/>
        </w:rPr>
        <w:t>④能扩放至成百上千</w:t>
      </w:r>
      <w:proofErr w:type="gramStart"/>
      <w:r w:rsidRPr="00801E69">
        <w:rPr>
          <w:rFonts w:hint="eastAsia"/>
        </w:rPr>
        <w:t>个</w:t>
      </w:r>
      <w:proofErr w:type="gramEnd"/>
      <w:r w:rsidRPr="00801E69">
        <w:rPr>
          <w:rFonts w:hint="eastAsia"/>
        </w:rPr>
        <w:t>处理器；</w:t>
      </w:r>
    </w:p>
    <w:p w:rsidR="00F77E44" w:rsidRPr="00801E69" w:rsidRDefault="00F77E44" w:rsidP="00801E69">
      <w:r w:rsidRPr="00801E69">
        <w:rPr>
          <w:rFonts w:hint="eastAsia"/>
        </w:rPr>
        <w:t>⑤它是一种异步的</w:t>
      </w:r>
      <w:r w:rsidRPr="00801E69">
        <w:rPr>
          <w:rFonts w:hint="eastAsia"/>
        </w:rPr>
        <w:t>MIMD</w:t>
      </w:r>
      <w:r w:rsidRPr="00801E69">
        <w:rPr>
          <w:rFonts w:hint="eastAsia"/>
        </w:rPr>
        <w:t>机器，程序系由多个进程组成，每个都有其私有地址空间，进程间采用传递消息相互作用。</w:t>
      </w:r>
    </w:p>
    <w:p w:rsidR="00F77E44" w:rsidRPr="00801E69" w:rsidRDefault="00F77E44" w:rsidP="00801E69">
      <w:r w:rsidRPr="00801E69">
        <w:rPr>
          <w:rFonts w:hint="eastAsia"/>
        </w:rPr>
        <w:t>MPP</w:t>
      </w:r>
      <w:r w:rsidRPr="00801E69">
        <w:rPr>
          <w:rFonts w:hint="eastAsia"/>
        </w:rPr>
        <w:t>的主要应用是科学计算、工程模拟和信号处理等以计算为主的领域。</w:t>
      </w:r>
    </w:p>
    <w:p w:rsidR="00F77E44" w:rsidRPr="00801E69" w:rsidRDefault="00F77E44" w:rsidP="00801E69">
      <w:r w:rsidRPr="00801E69">
        <w:rPr>
          <w:rFonts w:hint="eastAsia"/>
        </w:rPr>
        <w:t>分布共享存储多处理机</w:t>
      </w:r>
      <w:r w:rsidRPr="00801E69">
        <w:rPr>
          <w:rFonts w:hint="eastAsia"/>
        </w:rPr>
        <w:t>(DSM)</w:t>
      </w:r>
    </w:p>
    <w:p w:rsidR="00F77E44" w:rsidRPr="00801E69" w:rsidRDefault="00F77E44" w:rsidP="00801E69">
      <w:r w:rsidRPr="00801E69">
        <w:rPr>
          <w:rFonts w:hint="eastAsia"/>
        </w:rPr>
        <w:t>分布式共享存储多处理机的结构示于图</w:t>
      </w:r>
      <w:r w:rsidRPr="00801E69">
        <w:rPr>
          <w:rFonts w:hint="eastAsia"/>
        </w:rPr>
        <w:t>1.15(</w:t>
      </w:r>
      <w:r w:rsidRPr="00801E69">
        <w:t>d)</w:t>
      </w:r>
      <w:r w:rsidRPr="00801E69">
        <w:rPr>
          <w:rFonts w:hint="eastAsia"/>
        </w:rPr>
        <w:t>。</w:t>
      </w:r>
      <w:r w:rsidRPr="00801E69">
        <w:t>Stanford DASH</w:t>
      </w:r>
      <w:r w:rsidRPr="00801E69">
        <w:t>、</w:t>
      </w:r>
      <w:r w:rsidRPr="00801E69">
        <w:t xml:space="preserve">Cray T3D </w:t>
      </w:r>
      <w:r w:rsidRPr="00801E69">
        <w:rPr>
          <w:rFonts w:hint="eastAsia"/>
        </w:rPr>
        <w:t>和</w:t>
      </w:r>
      <w:r w:rsidRPr="00801E69">
        <w:t xml:space="preserve">SGI/Gray Origin2000 </w:t>
      </w:r>
      <w:r w:rsidRPr="00801E69">
        <w:rPr>
          <w:rFonts w:hint="eastAsia"/>
        </w:rPr>
        <w:t>等属于此类结构。</w:t>
      </w:r>
    </w:p>
    <w:p w:rsidR="00F77E44" w:rsidRPr="00801E69" w:rsidRDefault="00F77E44" w:rsidP="00801E69">
      <w:r w:rsidRPr="00801E69">
        <w:rPr>
          <w:rFonts w:hint="eastAsia"/>
        </w:rPr>
        <w:t>高速缓存目录</w:t>
      </w:r>
      <w:r w:rsidRPr="00801E69">
        <w:rPr>
          <w:rFonts w:hint="eastAsia"/>
        </w:rPr>
        <w:t>DIR</w:t>
      </w:r>
      <w:r w:rsidRPr="00801E69">
        <w:rPr>
          <w:rFonts w:hint="eastAsia"/>
        </w:rPr>
        <w:t>用以支持分布高速缓存的一致性；</w:t>
      </w:r>
    </w:p>
    <w:p w:rsidR="00F77E44" w:rsidRPr="00801E69" w:rsidRDefault="00F77E44" w:rsidP="00801E69">
      <w:r w:rsidRPr="00801E69">
        <w:rPr>
          <w:rFonts w:hint="eastAsia"/>
        </w:rPr>
        <w:t>DSM</w:t>
      </w:r>
      <w:r w:rsidRPr="00801E69">
        <w:rPr>
          <w:rFonts w:hint="eastAsia"/>
        </w:rPr>
        <w:t>和</w:t>
      </w:r>
      <w:r w:rsidRPr="00801E69">
        <w:rPr>
          <w:rFonts w:hint="eastAsia"/>
        </w:rPr>
        <w:t>SMP</w:t>
      </w:r>
      <w:r w:rsidRPr="00801E69">
        <w:rPr>
          <w:rFonts w:hint="eastAsia"/>
        </w:rPr>
        <w:t>的主要差别是，</w:t>
      </w:r>
      <w:r w:rsidRPr="00801E69">
        <w:rPr>
          <w:rFonts w:hint="eastAsia"/>
        </w:rPr>
        <w:t>DSM</w:t>
      </w:r>
      <w:r w:rsidRPr="00801E69">
        <w:rPr>
          <w:rFonts w:hint="eastAsia"/>
        </w:rPr>
        <w:t>在物理上有分布在各节点中</w:t>
      </w:r>
      <w:proofErr w:type="gramStart"/>
      <w:r w:rsidRPr="00801E69">
        <w:rPr>
          <w:rFonts w:hint="eastAsia"/>
        </w:rPr>
        <w:t>的局存从而</w:t>
      </w:r>
      <w:proofErr w:type="gramEnd"/>
      <w:r w:rsidRPr="00801E69">
        <w:rPr>
          <w:rFonts w:hint="eastAsia"/>
        </w:rPr>
        <w:t>形成了一个共享的</w:t>
      </w:r>
      <w:r w:rsidRPr="00801E69">
        <w:rPr>
          <w:rFonts w:hint="eastAsia"/>
        </w:rPr>
        <w:lastRenderedPageBreak/>
        <w:t>存储器；</w:t>
      </w:r>
    </w:p>
    <w:p w:rsidR="00F77E44" w:rsidRPr="00801E69" w:rsidRDefault="00F77E44" w:rsidP="00801E69">
      <w:r w:rsidRPr="00801E69">
        <w:rPr>
          <w:rFonts w:hint="eastAsia"/>
        </w:rPr>
        <w:t>对用户而言，系统硬件和软件提供了一个单地址的编程空间；</w:t>
      </w:r>
    </w:p>
    <w:p w:rsidR="00F77E44" w:rsidRPr="00801E69" w:rsidRDefault="00F77E44" w:rsidP="00801E69">
      <w:r w:rsidRPr="00801E69">
        <w:rPr>
          <w:rFonts w:hint="eastAsia"/>
        </w:rPr>
        <w:t>DSM</w:t>
      </w:r>
      <w:r w:rsidRPr="00801E69">
        <w:rPr>
          <w:rFonts w:hint="eastAsia"/>
        </w:rPr>
        <w:t>相对于</w:t>
      </w:r>
      <w:r w:rsidRPr="00801E69">
        <w:rPr>
          <w:rFonts w:hint="eastAsia"/>
        </w:rPr>
        <w:t>MPP</w:t>
      </w:r>
      <w:r w:rsidRPr="00801E69">
        <w:rPr>
          <w:rFonts w:hint="eastAsia"/>
        </w:rPr>
        <w:t>的优越性是编程较容易。</w:t>
      </w:r>
    </w:p>
    <w:p w:rsidR="00F77E44" w:rsidRPr="00801E69" w:rsidRDefault="00F77E44" w:rsidP="00801E69">
      <w:r w:rsidRPr="00801E69">
        <w:rPr>
          <w:rFonts w:hint="eastAsia"/>
        </w:rPr>
        <w:t>工作站机群（</w:t>
      </w:r>
      <w:r w:rsidRPr="00801E69">
        <w:rPr>
          <w:rFonts w:hint="eastAsia"/>
        </w:rPr>
        <w:t>COW</w:t>
      </w:r>
      <w:r w:rsidRPr="00801E69">
        <w:rPr>
          <w:rFonts w:hint="eastAsia"/>
        </w:rPr>
        <w:t>）</w:t>
      </w:r>
    </w:p>
    <w:p w:rsidR="00F77E44" w:rsidRPr="00801E69" w:rsidRDefault="00F77E44" w:rsidP="00801E69">
      <w:r w:rsidRPr="00801E69">
        <w:rPr>
          <w:rFonts w:hint="eastAsia"/>
        </w:rPr>
        <w:t>工作站机群结构示于图</w:t>
      </w:r>
      <w:r w:rsidRPr="00801E69">
        <w:t>1.</w:t>
      </w:r>
      <w:r w:rsidRPr="00801E69">
        <w:rPr>
          <w:rFonts w:hint="eastAsia"/>
        </w:rPr>
        <w:t>15</w:t>
      </w:r>
      <w:r w:rsidRPr="00801E69">
        <w:t>(e)</w:t>
      </w:r>
      <w:r w:rsidRPr="00801E69">
        <w:rPr>
          <w:rFonts w:hint="eastAsia"/>
        </w:rPr>
        <w:t>。</w:t>
      </w:r>
      <w:r w:rsidRPr="00801E69">
        <w:t>Berkeley NOW</w:t>
      </w:r>
      <w:r w:rsidRPr="00801E69">
        <w:rPr>
          <w:rFonts w:hint="eastAsia"/>
        </w:rPr>
        <w:t>、</w:t>
      </w:r>
      <w:r w:rsidRPr="00801E69">
        <w:t>Alpha Farm</w:t>
      </w:r>
      <w:r w:rsidRPr="00801E69">
        <w:t>、</w:t>
      </w:r>
      <w:r w:rsidRPr="00801E69">
        <w:t xml:space="preserve">Digital </w:t>
      </w:r>
      <w:proofErr w:type="spellStart"/>
      <w:r w:rsidRPr="00801E69">
        <w:t>Trucluster</w:t>
      </w:r>
      <w:proofErr w:type="spellEnd"/>
      <w:r w:rsidRPr="00801E69">
        <w:rPr>
          <w:rFonts w:hint="eastAsia"/>
        </w:rPr>
        <w:t>等都是</w:t>
      </w:r>
      <w:r w:rsidRPr="00801E69">
        <w:rPr>
          <w:rFonts w:hint="eastAsia"/>
        </w:rPr>
        <w:t>COW</w:t>
      </w:r>
      <w:r w:rsidRPr="00801E69">
        <w:rPr>
          <w:rFonts w:hint="eastAsia"/>
        </w:rPr>
        <w:t>结构。在有些情况下，机群往往是低成本的变形的</w:t>
      </w:r>
      <w:r w:rsidRPr="00801E69">
        <w:rPr>
          <w:rFonts w:hint="eastAsia"/>
        </w:rPr>
        <w:t>MPP,COW</w:t>
      </w:r>
      <w:r w:rsidRPr="00801E69">
        <w:rPr>
          <w:rFonts w:hint="eastAsia"/>
        </w:rPr>
        <w:t>的重要界线和特征是：①</w:t>
      </w:r>
      <w:r w:rsidRPr="00801E69">
        <w:rPr>
          <w:rFonts w:hint="eastAsia"/>
        </w:rPr>
        <w:t>COW</w:t>
      </w:r>
      <w:r w:rsidRPr="00801E69">
        <w:rPr>
          <w:rFonts w:hint="eastAsia"/>
        </w:rPr>
        <w:t>的每个节点都是一个完整的工作站（不包括监视器，键盘，鼠标等），这样的节点有时</w:t>
      </w:r>
      <w:proofErr w:type="gramStart"/>
      <w:r w:rsidRPr="00801E69">
        <w:rPr>
          <w:rFonts w:hint="eastAsia"/>
        </w:rPr>
        <w:t>叫作</w:t>
      </w:r>
      <w:proofErr w:type="gramEnd"/>
      <w:r w:rsidRPr="00801E69">
        <w:rPr>
          <w:rFonts w:hint="eastAsia"/>
        </w:rPr>
        <w:t>“无源工作站”，一个节点也可以是一台</w:t>
      </w:r>
      <w:r w:rsidRPr="00801E69">
        <w:rPr>
          <w:rFonts w:hint="eastAsia"/>
        </w:rPr>
        <w:t>PC</w:t>
      </w:r>
      <w:r w:rsidRPr="00801E69">
        <w:rPr>
          <w:rFonts w:hint="eastAsia"/>
        </w:rPr>
        <w:t>或</w:t>
      </w:r>
      <w:r w:rsidRPr="00801E69">
        <w:rPr>
          <w:rFonts w:hint="eastAsia"/>
        </w:rPr>
        <w:t>SMP</w:t>
      </w:r>
      <w:r w:rsidRPr="00801E69">
        <w:rPr>
          <w:rFonts w:hint="eastAsia"/>
        </w:rPr>
        <w:t>；</w:t>
      </w:r>
    </w:p>
    <w:p w:rsidR="00F77E44" w:rsidRPr="00801E69" w:rsidRDefault="00F77E44" w:rsidP="00801E69">
      <w:r w:rsidRPr="00801E69">
        <w:rPr>
          <w:rFonts w:hint="eastAsia"/>
        </w:rPr>
        <w:t>②各节点通过一种低成本的商品网络（如以太网、</w:t>
      </w:r>
      <w:r w:rsidRPr="00801E69">
        <w:rPr>
          <w:rFonts w:hint="eastAsia"/>
        </w:rPr>
        <w:t>FDDI</w:t>
      </w:r>
      <w:r w:rsidRPr="00801E69">
        <w:rPr>
          <w:rFonts w:hint="eastAsia"/>
        </w:rPr>
        <w:t>和</w:t>
      </w:r>
      <w:r w:rsidRPr="00801E69">
        <w:rPr>
          <w:rFonts w:hint="eastAsia"/>
        </w:rPr>
        <w:t>ATM</w:t>
      </w:r>
      <w:r w:rsidRPr="00801E69">
        <w:rPr>
          <w:rFonts w:hint="eastAsia"/>
        </w:rPr>
        <w:t>开关等）互连（有的商用机群也使用定做的网络）；</w:t>
      </w:r>
    </w:p>
    <w:p w:rsidR="00F77E44" w:rsidRPr="00801E69" w:rsidRDefault="00F77E44" w:rsidP="00801E69">
      <w:r w:rsidRPr="00801E69">
        <w:rPr>
          <w:rFonts w:hint="eastAsia"/>
        </w:rPr>
        <w:t>③各节点内总是有本地磁盘，而</w:t>
      </w:r>
      <w:r w:rsidRPr="00801E69">
        <w:rPr>
          <w:rFonts w:hint="eastAsia"/>
        </w:rPr>
        <w:t>MPP</w:t>
      </w:r>
      <w:r w:rsidRPr="00801E69">
        <w:rPr>
          <w:rFonts w:hint="eastAsia"/>
        </w:rPr>
        <w:t>节点内却没有；</w:t>
      </w:r>
    </w:p>
    <w:p w:rsidR="00F77E44" w:rsidRPr="00801E69" w:rsidRDefault="00F77E44" w:rsidP="00801E69">
      <w:r w:rsidRPr="00801E69">
        <w:rPr>
          <w:rFonts w:hint="eastAsia"/>
        </w:rPr>
        <w:t>④节点内的网络接口是松耦合到</w:t>
      </w:r>
      <w:r w:rsidRPr="00801E69">
        <w:rPr>
          <w:rFonts w:hint="eastAsia"/>
        </w:rPr>
        <w:t>I/O</w:t>
      </w:r>
      <w:r w:rsidRPr="00801E69">
        <w:rPr>
          <w:rFonts w:hint="eastAsia"/>
        </w:rPr>
        <w:t>总线上的，而</w:t>
      </w:r>
      <w:r w:rsidRPr="00801E69">
        <w:rPr>
          <w:rFonts w:hint="eastAsia"/>
        </w:rPr>
        <w:t>MPP</w:t>
      </w:r>
      <w:r w:rsidRPr="00801E69">
        <w:rPr>
          <w:rFonts w:hint="eastAsia"/>
        </w:rPr>
        <w:t>内的网络接口是连到处理节点的存储总线上的，因而可谓是紧</w:t>
      </w:r>
      <w:proofErr w:type="gramStart"/>
      <w:r w:rsidRPr="00801E69">
        <w:rPr>
          <w:rFonts w:hint="eastAsia"/>
        </w:rPr>
        <w:t>耦</w:t>
      </w:r>
      <w:proofErr w:type="gramEnd"/>
      <w:r w:rsidRPr="00801E69">
        <w:rPr>
          <w:rFonts w:hint="eastAsia"/>
        </w:rPr>
        <w:t>合式的；</w:t>
      </w:r>
    </w:p>
    <w:p w:rsidR="00F77E44" w:rsidRPr="00801E69" w:rsidRDefault="00F77E44" w:rsidP="00801E69">
      <w:r w:rsidRPr="00801E69">
        <w:rPr>
          <w:rFonts w:hint="eastAsia"/>
        </w:rPr>
        <w:t>⑤一个完整的操作系统驻留在每个节点中，而</w:t>
      </w:r>
      <w:r w:rsidRPr="00801E69">
        <w:rPr>
          <w:rFonts w:hint="eastAsia"/>
        </w:rPr>
        <w:t>MPP</w:t>
      </w:r>
      <w:r w:rsidRPr="00801E69">
        <w:rPr>
          <w:rFonts w:hint="eastAsia"/>
        </w:rPr>
        <w:t>中通常只是个微核，</w:t>
      </w:r>
      <w:r w:rsidRPr="00801E69">
        <w:rPr>
          <w:rFonts w:hint="eastAsia"/>
        </w:rPr>
        <w:t>COW</w:t>
      </w:r>
      <w:r w:rsidRPr="00801E69">
        <w:rPr>
          <w:rFonts w:hint="eastAsia"/>
        </w:rPr>
        <w:t>的操作系统是工作站</w:t>
      </w:r>
      <w:r w:rsidRPr="00801E69">
        <w:rPr>
          <w:rFonts w:hint="eastAsia"/>
        </w:rPr>
        <w:t>UNIX</w:t>
      </w:r>
      <w:r w:rsidRPr="00801E69">
        <w:rPr>
          <w:rFonts w:hint="eastAsia"/>
        </w:rPr>
        <w:t>，加上一个附加的软件层以支持单一系统映像、并行度、通信和负载平衡等。</w:t>
      </w:r>
    </w:p>
    <w:p w:rsidR="00F77E44" w:rsidRPr="00801E69" w:rsidRDefault="00F77E44" w:rsidP="00801E69">
      <w:r w:rsidRPr="00801E69">
        <w:rPr>
          <w:rFonts w:hint="eastAsia"/>
        </w:rPr>
        <w:t>现今，</w:t>
      </w:r>
      <w:r w:rsidRPr="00801E69">
        <w:rPr>
          <w:rFonts w:hint="eastAsia"/>
        </w:rPr>
        <w:t>MPP</w:t>
      </w:r>
      <w:r w:rsidRPr="00801E69">
        <w:rPr>
          <w:rFonts w:hint="eastAsia"/>
        </w:rPr>
        <w:t>和</w:t>
      </w:r>
      <w:r w:rsidRPr="00801E69">
        <w:rPr>
          <w:rFonts w:hint="eastAsia"/>
        </w:rPr>
        <w:t>COW</w:t>
      </w:r>
      <w:r w:rsidRPr="00801E69">
        <w:rPr>
          <w:rFonts w:hint="eastAsia"/>
        </w:rPr>
        <w:t>之间的界线越来越模糊。例如，</w:t>
      </w:r>
      <w:r w:rsidRPr="00801E69">
        <w:rPr>
          <w:rFonts w:hint="eastAsia"/>
        </w:rPr>
        <w:t xml:space="preserve">IBM SP2 </w:t>
      </w:r>
      <w:r w:rsidRPr="00801E69">
        <w:rPr>
          <w:rFonts w:hint="eastAsia"/>
        </w:rPr>
        <w:t>它虽视为</w:t>
      </w:r>
      <w:r w:rsidRPr="00801E69">
        <w:rPr>
          <w:rFonts w:hint="eastAsia"/>
        </w:rPr>
        <w:t>MPP</w:t>
      </w:r>
      <w:r w:rsidRPr="00801E69">
        <w:rPr>
          <w:rFonts w:hint="eastAsia"/>
        </w:rPr>
        <w:t>，但它却有一个机群结构。机群相对于</w:t>
      </w:r>
      <w:r w:rsidRPr="00801E69">
        <w:rPr>
          <w:rFonts w:hint="eastAsia"/>
        </w:rPr>
        <w:t>MPP</w:t>
      </w:r>
      <w:r w:rsidRPr="00801E69">
        <w:rPr>
          <w:rFonts w:hint="eastAsia"/>
        </w:rPr>
        <w:t>有性能</w:t>
      </w:r>
      <w:r w:rsidRPr="00801E69">
        <w:rPr>
          <w:rFonts w:hint="eastAsia"/>
        </w:rPr>
        <w:t>/</w:t>
      </w:r>
      <w:r w:rsidRPr="00801E69">
        <w:rPr>
          <w:rFonts w:hint="eastAsia"/>
        </w:rPr>
        <w:t>价格比高的优势，所以在发展可扩放并行计算机方面呼声很高。</w:t>
      </w:r>
    </w:p>
    <w:p w:rsidR="00F77E44" w:rsidRPr="00801E69" w:rsidRDefault="00F77E44" w:rsidP="00801E69">
      <w:r w:rsidRPr="00801E69">
        <w:rPr>
          <w:rFonts w:hint="eastAsia"/>
        </w:rPr>
        <w:t>表</w:t>
      </w:r>
      <w:r w:rsidRPr="00801E69">
        <w:t>1.6</w:t>
      </w:r>
      <w:r w:rsidRPr="00801E69">
        <w:rPr>
          <w:rFonts w:hint="eastAsia"/>
        </w:rPr>
        <w:t>汇总了上述</w:t>
      </w:r>
      <w:r w:rsidRPr="00801E69">
        <w:rPr>
          <w:rFonts w:hint="eastAsia"/>
        </w:rPr>
        <w:t>5</w:t>
      </w:r>
      <w:r w:rsidRPr="00801E69">
        <w:rPr>
          <w:rFonts w:hint="eastAsia"/>
        </w:rPr>
        <w:t>种结构的特性比较。</w:t>
      </w:r>
    </w:p>
    <w:tbl>
      <w:tblPr>
        <w:tblW w:w="869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1440"/>
        <w:gridCol w:w="1440"/>
        <w:gridCol w:w="1496"/>
        <w:gridCol w:w="1440"/>
      </w:tblGrid>
      <w:tr w:rsidR="00F77E44" w:rsidRPr="00801E69" w:rsidTr="00F77E44">
        <w:trPr>
          <w:trHeight w:val="360"/>
        </w:trPr>
        <w:tc>
          <w:tcPr>
            <w:tcW w:w="1440" w:type="dxa"/>
            <w:tcBorders>
              <w:left w:val="nil"/>
              <w:right w:val="single" w:sz="4" w:space="0" w:color="auto"/>
            </w:tcBorders>
          </w:tcPr>
          <w:p w:rsidR="00F77E44" w:rsidRPr="00801E69" w:rsidRDefault="00F77E44" w:rsidP="00801E69">
            <w:r w:rsidRPr="00801E69">
              <w:rPr>
                <w:rFonts w:hint="eastAsia"/>
              </w:rPr>
              <w:t>属性</w:t>
            </w:r>
          </w:p>
        </w:tc>
        <w:tc>
          <w:tcPr>
            <w:tcW w:w="1440" w:type="dxa"/>
            <w:tcBorders>
              <w:left w:val="single" w:sz="4" w:space="0" w:color="auto"/>
              <w:right w:val="nil"/>
            </w:tcBorders>
          </w:tcPr>
          <w:p w:rsidR="00F77E44" w:rsidRPr="00801E69" w:rsidRDefault="00F77E44" w:rsidP="00801E69">
            <w:r w:rsidRPr="00801E69">
              <w:rPr>
                <w:rFonts w:hint="eastAsia"/>
              </w:rPr>
              <w:t>PVP</w:t>
            </w:r>
          </w:p>
        </w:tc>
        <w:tc>
          <w:tcPr>
            <w:tcW w:w="1440" w:type="dxa"/>
            <w:tcBorders>
              <w:left w:val="single" w:sz="4" w:space="0" w:color="auto"/>
              <w:right w:val="nil"/>
            </w:tcBorders>
          </w:tcPr>
          <w:p w:rsidR="00F77E44" w:rsidRPr="00801E69" w:rsidRDefault="00F77E44" w:rsidP="00801E69">
            <w:r w:rsidRPr="00801E69">
              <w:rPr>
                <w:rFonts w:hint="eastAsia"/>
              </w:rPr>
              <w:t>SMP</w:t>
            </w:r>
          </w:p>
        </w:tc>
        <w:tc>
          <w:tcPr>
            <w:tcW w:w="1440" w:type="dxa"/>
            <w:tcBorders>
              <w:left w:val="single" w:sz="4" w:space="0" w:color="auto"/>
              <w:right w:val="nil"/>
            </w:tcBorders>
          </w:tcPr>
          <w:p w:rsidR="00F77E44" w:rsidRPr="00801E69" w:rsidRDefault="00F77E44" w:rsidP="00801E69">
            <w:r w:rsidRPr="00801E69">
              <w:rPr>
                <w:rFonts w:hint="eastAsia"/>
              </w:rPr>
              <w:t>MPP</w:t>
            </w:r>
          </w:p>
        </w:tc>
        <w:tc>
          <w:tcPr>
            <w:tcW w:w="1496" w:type="dxa"/>
            <w:tcBorders>
              <w:left w:val="single" w:sz="4" w:space="0" w:color="auto"/>
              <w:right w:val="nil"/>
            </w:tcBorders>
          </w:tcPr>
          <w:p w:rsidR="00F77E44" w:rsidRPr="00801E69" w:rsidRDefault="00F77E44" w:rsidP="00801E69">
            <w:r w:rsidRPr="00801E69">
              <w:rPr>
                <w:rFonts w:hint="eastAsia"/>
              </w:rPr>
              <w:t>DSM</w:t>
            </w:r>
          </w:p>
        </w:tc>
        <w:tc>
          <w:tcPr>
            <w:tcW w:w="1440" w:type="dxa"/>
            <w:tcBorders>
              <w:left w:val="single" w:sz="4" w:space="0" w:color="auto"/>
              <w:right w:val="nil"/>
            </w:tcBorders>
          </w:tcPr>
          <w:p w:rsidR="00F77E44" w:rsidRPr="00801E69" w:rsidRDefault="00F77E44" w:rsidP="00801E69">
            <w:r w:rsidRPr="00801E69">
              <w:rPr>
                <w:rFonts w:hint="eastAsia"/>
              </w:rPr>
              <w:t>COW</w:t>
            </w:r>
          </w:p>
        </w:tc>
      </w:tr>
      <w:tr w:rsidR="00F77E44" w:rsidRPr="00801E69" w:rsidTr="00F77E44">
        <w:trPr>
          <w:trHeight w:val="360"/>
        </w:trPr>
        <w:tc>
          <w:tcPr>
            <w:tcW w:w="1440" w:type="dxa"/>
            <w:tcBorders>
              <w:left w:val="nil"/>
              <w:right w:val="single" w:sz="4" w:space="0" w:color="auto"/>
            </w:tcBorders>
          </w:tcPr>
          <w:p w:rsidR="00F77E44" w:rsidRPr="00801E69" w:rsidRDefault="00F77E44" w:rsidP="00801E69">
            <w:r w:rsidRPr="00801E69">
              <w:rPr>
                <w:rFonts w:hint="eastAsia"/>
              </w:rPr>
              <w:t>结构类型</w:t>
            </w:r>
          </w:p>
        </w:tc>
        <w:tc>
          <w:tcPr>
            <w:tcW w:w="1440" w:type="dxa"/>
            <w:tcBorders>
              <w:left w:val="single" w:sz="4" w:space="0" w:color="auto"/>
              <w:right w:val="nil"/>
            </w:tcBorders>
          </w:tcPr>
          <w:p w:rsidR="00F77E44" w:rsidRPr="00801E69" w:rsidRDefault="00F77E44" w:rsidP="00801E69">
            <w:r w:rsidRPr="00801E69">
              <w:rPr>
                <w:rFonts w:hint="eastAsia"/>
              </w:rPr>
              <w:t>MIMD</w:t>
            </w:r>
          </w:p>
        </w:tc>
        <w:tc>
          <w:tcPr>
            <w:tcW w:w="1440" w:type="dxa"/>
            <w:tcBorders>
              <w:left w:val="single" w:sz="4" w:space="0" w:color="auto"/>
              <w:right w:val="nil"/>
            </w:tcBorders>
          </w:tcPr>
          <w:p w:rsidR="00F77E44" w:rsidRPr="00801E69" w:rsidRDefault="00F77E44" w:rsidP="00801E69">
            <w:r w:rsidRPr="00801E69">
              <w:rPr>
                <w:rFonts w:hint="eastAsia"/>
              </w:rPr>
              <w:t>MIMD</w:t>
            </w:r>
          </w:p>
        </w:tc>
        <w:tc>
          <w:tcPr>
            <w:tcW w:w="1440" w:type="dxa"/>
            <w:tcBorders>
              <w:left w:val="single" w:sz="4" w:space="0" w:color="auto"/>
              <w:right w:val="nil"/>
            </w:tcBorders>
          </w:tcPr>
          <w:p w:rsidR="00F77E44" w:rsidRPr="00801E69" w:rsidRDefault="00F77E44" w:rsidP="00801E69">
            <w:r w:rsidRPr="00801E69">
              <w:rPr>
                <w:rFonts w:hint="eastAsia"/>
              </w:rPr>
              <w:t>MIMD</w:t>
            </w:r>
          </w:p>
        </w:tc>
        <w:tc>
          <w:tcPr>
            <w:tcW w:w="1496" w:type="dxa"/>
            <w:tcBorders>
              <w:left w:val="single" w:sz="4" w:space="0" w:color="auto"/>
              <w:right w:val="nil"/>
            </w:tcBorders>
          </w:tcPr>
          <w:p w:rsidR="00F77E44" w:rsidRPr="00801E69" w:rsidRDefault="00F77E44" w:rsidP="00801E69">
            <w:r w:rsidRPr="00801E69">
              <w:rPr>
                <w:rFonts w:hint="eastAsia"/>
              </w:rPr>
              <w:t>MIMD</w:t>
            </w:r>
          </w:p>
        </w:tc>
        <w:tc>
          <w:tcPr>
            <w:tcW w:w="1440" w:type="dxa"/>
            <w:tcBorders>
              <w:left w:val="single" w:sz="4" w:space="0" w:color="auto"/>
              <w:right w:val="nil"/>
            </w:tcBorders>
          </w:tcPr>
          <w:p w:rsidR="00F77E44" w:rsidRPr="00801E69" w:rsidRDefault="00F77E44" w:rsidP="00801E69">
            <w:r w:rsidRPr="00801E69">
              <w:rPr>
                <w:rFonts w:hint="eastAsia"/>
              </w:rPr>
              <w:t>MIMD</w:t>
            </w:r>
          </w:p>
        </w:tc>
      </w:tr>
      <w:tr w:rsidR="00F77E44" w:rsidRPr="00801E69" w:rsidTr="00F77E44">
        <w:trPr>
          <w:trHeight w:val="180"/>
        </w:trPr>
        <w:tc>
          <w:tcPr>
            <w:tcW w:w="1440" w:type="dxa"/>
            <w:tcBorders>
              <w:left w:val="nil"/>
              <w:right w:val="single" w:sz="4" w:space="0" w:color="auto"/>
            </w:tcBorders>
          </w:tcPr>
          <w:p w:rsidR="00F77E44" w:rsidRPr="00801E69" w:rsidRDefault="00F77E44" w:rsidP="00801E69">
            <w:r w:rsidRPr="00801E69">
              <w:rPr>
                <w:rFonts w:hint="eastAsia"/>
              </w:rPr>
              <w:t>处理器类型</w:t>
            </w:r>
          </w:p>
        </w:tc>
        <w:tc>
          <w:tcPr>
            <w:tcW w:w="1440" w:type="dxa"/>
            <w:tcBorders>
              <w:left w:val="single" w:sz="4" w:space="0" w:color="auto"/>
              <w:right w:val="nil"/>
            </w:tcBorders>
          </w:tcPr>
          <w:p w:rsidR="00F77E44" w:rsidRPr="00801E69" w:rsidRDefault="00F77E44" w:rsidP="00801E69">
            <w:r w:rsidRPr="00801E69">
              <w:rPr>
                <w:rFonts w:hint="eastAsia"/>
              </w:rPr>
              <w:t>专用定制</w:t>
            </w:r>
          </w:p>
        </w:tc>
        <w:tc>
          <w:tcPr>
            <w:tcW w:w="1440" w:type="dxa"/>
            <w:tcBorders>
              <w:left w:val="single" w:sz="4" w:space="0" w:color="auto"/>
              <w:right w:val="nil"/>
            </w:tcBorders>
          </w:tcPr>
          <w:p w:rsidR="00F77E44" w:rsidRPr="00801E69" w:rsidRDefault="00F77E44" w:rsidP="00801E69">
            <w:r w:rsidRPr="00801E69">
              <w:rPr>
                <w:rFonts w:hint="eastAsia"/>
              </w:rPr>
              <w:t>商用</w:t>
            </w:r>
          </w:p>
        </w:tc>
        <w:tc>
          <w:tcPr>
            <w:tcW w:w="1440" w:type="dxa"/>
            <w:tcBorders>
              <w:left w:val="single" w:sz="4" w:space="0" w:color="auto"/>
              <w:right w:val="nil"/>
            </w:tcBorders>
          </w:tcPr>
          <w:p w:rsidR="00F77E44" w:rsidRPr="00801E69" w:rsidRDefault="00F77E44" w:rsidP="00801E69">
            <w:r w:rsidRPr="00801E69">
              <w:rPr>
                <w:rFonts w:hint="eastAsia"/>
              </w:rPr>
              <w:t>商用</w:t>
            </w:r>
          </w:p>
        </w:tc>
        <w:tc>
          <w:tcPr>
            <w:tcW w:w="1496" w:type="dxa"/>
            <w:tcBorders>
              <w:left w:val="single" w:sz="4" w:space="0" w:color="auto"/>
              <w:right w:val="nil"/>
            </w:tcBorders>
          </w:tcPr>
          <w:p w:rsidR="00F77E44" w:rsidRPr="00801E69" w:rsidRDefault="00F77E44" w:rsidP="00801E69">
            <w:r w:rsidRPr="00801E69">
              <w:rPr>
                <w:rFonts w:hint="eastAsia"/>
              </w:rPr>
              <w:t>商用</w:t>
            </w:r>
          </w:p>
        </w:tc>
        <w:tc>
          <w:tcPr>
            <w:tcW w:w="1440" w:type="dxa"/>
            <w:tcBorders>
              <w:left w:val="single" w:sz="4" w:space="0" w:color="auto"/>
              <w:right w:val="nil"/>
            </w:tcBorders>
          </w:tcPr>
          <w:p w:rsidR="00F77E44" w:rsidRPr="00801E69" w:rsidRDefault="00F77E44" w:rsidP="00801E69">
            <w:r w:rsidRPr="00801E69">
              <w:rPr>
                <w:rFonts w:hint="eastAsia"/>
              </w:rPr>
              <w:t>商用</w:t>
            </w:r>
          </w:p>
        </w:tc>
      </w:tr>
      <w:tr w:rsidR="00F77E44" w:rsidRPr="00801E69" w:rsidTr="00F77E44">
        <w:trPr>
          <w:trHeight w:val="225"/>
        </w:trPr>
        <w:tc>
          <w:tcPr>
            <w:tcW w:w="1440" w:type="dxa"/>
            <w:tcBorders>
              <w:left w:val="nil"/>
              <w:right w:val="single" w:sz="4" w:space="0" w:color="auto"/>
            </w:tcBorders>
          </w:tcPr>
          <w:p w:rsidR="00F77E44" w:rsidRPr="00801E69" w:rsidRDefault="00F77E44" w:rsidP="00801E69">
            <w:r w:rsidRPr="00801E69">
              <w:rPr>
                <w:rFonts w:hint="eastAsia"/>
              </w:rPr>
              <w:t>互连网络</w:t>
            </w:r>
          </w:p>
        </w:tc>
        <w:tc>
          <w:tcPr>
            <w:tcW w:w="1440" w:type="dxa"/>
            <w:tcBorders>
              <w:left w:val="single" w:sz="4" w:space="0" w:color="auto"/>
              <w:right w:val="nil"/>
            </w:tcBorders>
          </w:tcPr>
          <w:p w:rsidR="00F77E44" w:rsidRPr="00801E69" w:rsidRDefault="00F77E44" w:rsidP="00801E69">
            <w:r w:rsidRPr="00801E69">
              <w:rPr>
                <w:rFonts w:hint="eastAsia"/>
              </w:rPr>
              <w:t>定制交叉开关</w:t>
            </w:r>
          </w:p>
        </w:tc>
        <w:tc>
          <w:tcPr>
            <w:tcW w:w="1440" w:type="dxa"/>
            <w:tcBorders>
              <w:left w:val="single" w:sz="4" w:space="0" w:color="auto"/>
              <w:right w:val="nil"/>
            </w:tcBorders>
          </w:tcPr>
          <w:p w:rsidR="00F77E44" w:rsidRPr="00801E69" w:rsidRDefault="00F77E44" w:rsidP="00801E69">
            <w:r w:rsidRPr="00801E69">
              <w:rPr>
                <w:rFonts w:hint="eastAsia"/>
              </w:rPr>
              <w:t>总线、交叉开关</w:t>
            </w:r>
          </w:p>
        </w:tc>
        <w:tc>
          <w:tcPr>
            <w:tcW w:w="1440" w:type="dxa"/>
            <w:tcBorders>
              <w:left w:val="single" w:sz="4" w:space="0" w:color="auto"/>
              <w:right w:val="nil"/>
            </w:tcBorders>
          </w:tcPr>
          <w:p w:rsidR="00F77E44" w:rsidRPr="00801E69" w:rsidRDefault="00F77E44" w:rsidP="00801E69">
            <w:r w:rsidRPr="00801E69">
              <w:rPr>
                <w:rFonts w:hint="eastAsia"/>
              </w:rPr>
              <w:t>定制网络</w:t>
            </w:r>
          </w:p>
        </w:tc>
        <w:tc>
          <w:tcPr>
            <w:tcW w:w="1496" w:type="dxa"/>
            <w:tcBorders>
              <w:left w:val="single" w:sz="4" w:space="0" w:color="auto"/>
              <w:right w:val="nil"/>
            </w:tcBorders>
          </w:tcPr>
          <w:p w:rsidR="00F77E44" w:rsidRPr="00801E69" w:rsidRDefault="00F77E44" w:rsidP="00801E69">
            <w:r w:rsidRPr="00801E69">
              <w:rPr>
                <w:rFonts w:hint="eastAsia"/>
              </w:rPr>
              <w:t>定制网络</w:t>
            </w:r>
          </w:p>
        </w:tc>
        <w:tc>
          <w:tcPr>
            <w:tcW w:w="1440" w:type="dxa"/>
            <w:tcBorders>
              <w:left w:val="single" w:sz="4" w:space="0" w:color="auto"/>
              <w:right w:val="nil"/>
            </w:tcBorders>
          </w:tcPr>
          <w:p w:rsidR="00F77E44" w:rsidRPr="00801E69" w:rsidRDefault="00F77E44" w:rsidP="00801E69">
            <w:r w:rsidRPr="00801E69">
              <w:rPr>
                <w:rFonts w:hint="eastAsia"/>
              </w:rPr>
              <w:t>商用网络（以太</w:t>
            </w:r>
            <w:r w:rsidRPr="00801E69">
              <w:rPr>
                <w:rFonts w:hint="eastAsia"/>
              </w:rPr>
              <w:t>ATM</w:t>
            </w:r>
            <w:r w:rsidRPr="00801E69">
              <w:rPr>
                <w:rFonts w:hint="eastAsia"/>
              </w:rPr>
              <w:t>）</w:t>
            </w:r>
          </w:p>
        </w:tc>
      </w:tr>
      <w:tr w:rsidR="00F77E44" w:rsidRPr="00801E69" w:rsidTr="00F77E44">
        <w:trPr>
          <w:trHeight w:val="235"/>
        </w:trPr>
        <w:tc>
          <w:tcPr>
            <w:tcW w:w="1440" w:type="dxa"/>
            <w:tcBorders>
              <w:left w:val="nil"/>
              <w:right w:val="single" w:sz="4" w:space="0" w:color="auto"/>
            </w:tcBorders>
          </w:tcPr>
          <w:p w:rsidR="00F77E44" w:rsidRPr="00801E69" w:rsidRDefault="00F77E44" w:rsidP="00801E69">
            <w:r w:rsidRPr="00801E69">
              <w:rPr>
                <w:rFonts w:hint="eastAsia"/>
              </w:rPr>
              <w:t>通信机制</w:t>
            </w:r>
          </w:p>
        </w:tc>
        <w:tc>
          <w:tcPr>
            <w:tcW w:w="1440" w:type="dxa"/>
            <w:tcBorders>
              <w:left w:val="single" w:sz="4" w:space="0" w:color="auto"/>
              <w:right w:val="nil"/>
            </w:tcBorders>
          </w:tcPr>
          <w:p w:rsidR="00F77E44" w:rsidRPr="00801E69" w:rsidRDefault="00F77E44" w:rsidP="00801E69">
            <w:r w:rsidRPr="00801E69">
              <w:rPr>
                <w:rFonts w:hint="eastAsia"/>
              </w:rPr>
              <w:t>共享变量</w:t>
            </w:r>
          </w:p>
        </w:tc>
        <w:tc>
          <w:tcPr>
            <w:tcW w:w="1440" w:type="dxa"/>
            <w:tcBorders>
              <w:left w:val="single" w:sz="4" w:space="0" w:color="auto"/>
              <w:right w:val="nil"/>
            </w:tcBorders>
          </w:tcPr>
          <w:p w:rsidR="00F77E44" w:rsidRPr="00801E69" w:rsidRDefault="00F77E44" w:rsidP="00801E69">
            <w:r w:rsidRPr="00801E69">
              <w:rPr>
                <w:rFonts w:hint="eastAsia"/>
              </w:rPr>
              <w:t>共享变量</w:t>
            </w:r>
          </w:p>
        </w:tc>
        <w:tc>
          <w:tcPr>
            <w:tcW w:w="1440" w:type="dxa"/>
            <w:tcBorders>
              <w:left w:val="single" w:sz="4" w:space="0" w:color="auto"/>
              <w:right w:val="nil"/>
            </w:tcBorders>
          </w:tcPr>
          <w:p w:rsidR="00F77E44" w:rsidRPr="00801E69" w:rsidRDefault="00F77E44" w:rsidP="00801E69">
            <w:r w:rsidRPr="00801E69">
              <w:rPr>
                <w:rFonts w:hint="eastAsia"/>
              </w:rPr>
              <w:t>消息传递</w:t>
            </w:r>
          </w:p>
        </w:tc>
        <w:tc>
          <w:tcPr>
            <w:tcW w:w="1496" w:type="dxa"/>
            <w:tcBorders>
              <w:left w:val="single" w:sz="4" w:space="0" w:color="auto"/>
              <w:right w:val="nil"/>
            </w:tcBorders>
          </w:tcPr>
          <w:p w:rsidR="00F77E44" w:rsidRPr="00801E69" w:rsidRDefault="00F77E44" w:rsidP="00801E69">
            <w:r w:rsidRPr="00801E69">
              <w:rPr>
                <w:rFonts w:hint="eastAsia"/>
              </w:rPr>
              <w:t>共享变量</w:t>
            </w:r>
          </w:p>
        </w:tc>
        <w:tc>
          <w:tcPr>
            <w:tcW w:w="1440" w:type="dxa"/>
            <w:tcBorders>
              <w:left w:val="single" w:sz="4" w:space="0" w:color="auto"/>
              <w:right w:val="nil"/>
            </w:tcBorders>
          </w:tcPr>
          <w:p w:rsidR="00F77E44" w:rsidRPr="00801E69" w:rsidRDefault="00F77E44" w:rsidP="00801E69">
            <w:r w:rsidRPr="00801E69">
              <w:rPr>
                <w:rFonts w:hint="eastAsia"/>
              </w:rPr>
              <w:t>消息传递</w:t>
            </w:r>
          </w:p>
        </w:tc>
      </w:tr>
      <w:tr w:rsidR="00F77E44" w:rsidRPr="00801E69" w:rsidTr="00F77E44">
        <w:trPr>
          <w:trHeight w:val="375"/>
        </w:trPr>
        <w:tc>
          <w:tcPr>
            <w:tcW w:w="1440" w:type="dxa"/>
            <w:tcBorders>
              <w:left w:val="nil"/>
              <w:right w:val="single" w:sz="4" w:space="0" w:color="auto"/>
            </w:tcBorders>
          </w:tcPr>
          <w:p w:rsidR="00F77E44" w:rsidRPr="00801E69" w:rsidRDefault="00F77E44" w:rsidP="00801E69">
            <w:r w:rsidRPr="00801E69">
              <w:rPr>
                <w:rFonts w:hint="eastAsia"/>
              </w:rPr>
              <w:t>地址空间</w:t>
            </w:r>
          </w:p>
        </w:tc>
        <w:tc>
          <w:tcPr>
            <w:tcW w:w="1440" w:type="dxa"/>
            <w:tcBorders>
              <w:left w:val="single" w:sz="4" w:space="0" w:color="auto"/>
              <w:right w:val="nil"/>
            </w:tcBorders>
          </w:tcPr>
          <w:p w:rsidR="00F77E44" w:rsidRPr="00801E69" w:rsidRDefault="00F77E44" w:rsidP="00801E69">
            <w:r w:rsidRPr="00801E69">
              <w:rPr>
                <w:rFonts w:hint="eastAsia"/>
              </w:rPr>
              <w:t>单地址空间</w:t>
            </w:r>
          </w:p>
        </w:tc>
        <w:tc>
          <w:tcPr>
            <w:tcW w:w="1440" w:type="dxa"/>
            <w:tcBorders>
              <w:left w:val="single" w:sz="4" w:space="0" w:color="auto"/>
              <w:right w:val="nil"/>
            </w:tcBorders>
          </w:tcPr>
          <w:p w:rsidR="00F77E44" w:rsidRPr="00801E69" w:rsidRDefault="00F77E44" w:rsidP="00801E69">
            <w:r w:rsidRPr="00801E69">
              <w:rPr>
                <w:rFonts w:hint="eastAsia"/>
              </w:rPr>
              <w:t>单地址空间</w:t>
            </w:r>
          </w:p>
        </w:tc>
        <w:tc>
          <w:tcPr>
            <w:tcW w:w="1440" w:type="dxa"/>
            <w:tcBorders>
              <w:left w:val="single" w:sz="4" w:space="0" w:color="auto"/>
              <w:right w:val="nil"/>
            </w:tcBorders>
          </w:tcPr>
          <w:p w:rsidR="00F77E44" w:rsidRPr="00801E69" w:rsidRDefault="00F77E44" w:rsidP="00801E69">
            <w:r w:rsidRPr="00801E69">
              <w:rPr>
                <w:rFonts w:hint="eastAsia"/>
              </w:rPr>
              <w:t>多地址空间</w:t>
            </w:r>
          </w:p>
        </w:tc>
        <w:tc>
          <w:tcPr>
            <w:tcW w:w="1496" w:type="dxa"/>
            <w:tcBorders>
              <w:left w:val="single" w:sz="4" w:space="0" w:color="auto"/>
              <w:right w:val="nil"/>
            </w:tcBorders>
          </w:tcPr>
          <w:p w:rsidR="00F77E44" w:rsidRPr="00801E69" w:rsidRDefault="00F77E44" w:rsidP="00801E69">
            <w:r w:rsidRPr="00801E69">
              <w:rPr>
                <w:rFonts w:hint="eastAsia"/>
              </w:rPr>
              <w:t>单地址空间</w:t>
            </w:r>
          </w:p>
        </w:tc>
        <w:tc>
          <w:tcPr>
            <w:tcW w:w="1440" w:type="dxa"/>
            <w:tcBorders>
              <w:left w:val="single" w:sz="4" w:space="0" w:color="auto"/>
              <w:right w:val="nil"/>
            </w:tcBorders>
          </w:tcPr>
          <w:p w:rsidR="00F77E44" w:rsidRPr="00801E69" w:rsidRDefault="00F77E44" w:rsidP="00801E69">
            <w:r w:rsidRPr="00801E69">
              <w:rPr>
                <w:rFonts w:hint="eastAsia"/>
              </w:rPr>
              <w:t>多地址空间</w:t>
            </w:r>
          </w:p>
        </w:tc>
      </w:tr>
      <w:tr w:rsidR="00F77E44" w:rsidRPr="00801E69" w:rsidTr="00F77E44">
        <w:trPr>
          <w:trHeight w:val="345"/>
        </w:trPr>
        <w:tc>
          <w:tcPr>
            <w:tcW w:w="1440" w:type="dxa"/>
            <w:tcBorders>
              <w:left w:val="nil"/>
              <w:right w:val="single" w:sz="4" w:space="0" w:color="auto"/>
            </w:tcBorders>
          </w:tcPr>
          <w:p w:rsidR="00F77E44" w:rsidRPr="00801E69" w:rsidRDefault="00F77E44" w:rsidP="00801E69">
            <w:r w:rsidRPr="00801E69">
              <w:rPr>
                <w:rFonts w:hint="eastAsia"/>
              </w:rPr>
              <w:t>系统存储器</w:t>
            </w:r>
          </w:p>
        </w:tc>
        <w:tc>
          <w:tcPr>
            <w:tcW w:w="1440" w:type="dxa"/>
            <w:tcBorders>
              <w:left w:val="single" w:sz="4" w:space="0" w:color="auto"/>
              <w:right w:val="nil"/>
            </w:tcBorders>
          </w:tcPr>
          <w:p w:rsidR="00F77E44" w:rsidRPr="00801E69" w:rsidRDefault="00F77E44" w:rsidP="00801E69">
            <w:r w:rsidRPr="00801E69">
              <w:rPr>
                <w:rFonts w:hint="eastAsia"/>
              </w:rPr>
              <w:t>集中共享</w:t>
            </w:r>
          </w:p>
        </w:tc>
        <w:tc>
          <w:tcPr>
            <w:tcW w:w="1440" w:type="dxa"/>
            <w:tcBorders>
              <w:left w:val="single" w:sz="4" w:space="0" w:color="auto"/>
              <w:right w:val="nil"/>
            </w:tcBorders>
          </w:tcPr>
          <w:p w:rsidR="00F77E44" w:rsidRPr="00801E69" w:rsidRDefault="00F77E44" w:rsidP="00801E69">
            <w:r w:rsidRPr="00801E69">
              <w:rPr>
                <w:rFonts w:hint="eastAsia"/>
              </w:rPr>
              <w:t>集中共享</w:t>
            </w:r>
          </w:p>
        </w:tc>
        <w:tc>
          <w:tcPr>
            <w:tcW w:w="1440" w:type="dxa"/>
            <w:tcBorders>
              <w:left w:val="single" w:sz="4" w:space="0" w:color="auto"/>
              <w:right w:val="nil"/>
            </w:tcBorders>
          </w:tcPr>
          <w:p w:rsidR="00F77E44" w:rsidRPr="00801E69" w:rsidRDefault="00F77E44" w:rsidP="00801E69">
            <w:r w:rsidRPr="00801E69">
              <w:rPr>
                <w:rFonts w:hint="eastAsia"/>
              </w:rPr>
              <w:t>分布非共享</w:t>
            </w:r>
          </w:p>
        </w:tc>
        <w:tc>
          <w:tcPr>
            <w:tcW w:w="1496" w:type="dxa"/>
            <w:tcBorders>
              <w:left w:val="single" w:sz="4" w:space="0" w:color="auto"/>
              <w:right w:val="nil"/>
            </w:tcBorders>
          </w:tcPr>
          <w:p w:rsidR="00F77E44" w:rsidRPr="00801E69" w:rsidRDefault="00F77E44" w:rsidP="00801E69">
            <w:r w:rsidRPr="00801E69">
              <w:rPr>
                <w:rFonts w:hint="eastAsia"/>
              </w:rPr>
              <w:t>分布共享</w:t>
            </w:r>
          </w:p>
        </w:tc>
        <w:tc>
          <w:tcPr>
            <w:tcW w:w="1440" w:type="dxa"/>
            <w:tcBorders>
              <w:left w:val="single" w:sz="4" w:space="0" w:color="auto"/>
              <w:right w:val="nil"/>
            </w:tcBorders>
          </w:tcPr>
          <w:p w:rsidR="00F77E44" w:rsidRPr="00801E69" w:rsidRDefault="00F77E44" w:rsidP="00801E69">
            <w:r w:rsidRPr="00801E69">
              <w:rPr>
                <w:rFonts w:hint="eastAsia"/>
              </w:rPr>
              <w:t>分布非共享</w:t>
            </w:r>
          </w:p>
        </w:tc>
      </w:tr>
      <w:tr w:rsidR="00F77E44" w:rsidRPr="00801E69" w:rsidTr="00F77E44">
        <w:trPr>
          <w:trHeight w:val="255"/>
        </w:trPr>
        <w:tc>
          <w:tcPr>
            <w:tcW w:w="1440" w:type="dxa"/>
            <w:tcBorders>
              <w:left w:val="nil"/>
              <w:right w:val="single" w:sz="4" w:space="0" w:color="auto"/>
            </w:tcBorders>
          </w:tcPr>
          <w:p w:rsidR="00F77E44" w:rsidRPr="00801E69" w:rsidRDefault="00F77E44" w:rsidP="00801E69">
            <w:r w:rsidRPr="00801E69">
              <w:rPr>
                <w:rFonts w:hint="eastAsia"/>
              </w:rPr>
              <w:t>访存模型</w:t>
            </w:r>
          </w:p>
        </w:tc>
        <w:tc>
          <w:tcPr>
            <w:tcW w:w="1440" w:type="dxa"/>
            <w:tcBorders>
              <w:left w:val="single" w:sz="4" w:space="0" w:color="auto"/>
              <w:right w:val="nil"/>
            </w:tcBorders>
          </w:tcPr>
          <w:p w:rsidR="00F77E44" w:rsidRPr="00801E69" w:rsidRDefault="00F77E44" w:rsidP="00801E69">
            <w:r w:rsidRPr="00801E69">
              <w:rPr>
                <w:rFonts w:hint="eastAsia"/>
              </w:rPr>
              <w:t>UMA</w:t>
            </w:r>
          </w:p>
        </w:tc>
        <w:tc>
          <w:tcPr>
            <w:tcW w:w="1440" w:type="dxa"/>
            <w:tcBorders>
              <w:left w:val="single" w:sz="4" w:space="0" w:color="auto"/>
              <w:right w:val="nil"/>
            </w:tcBorders>
          </w:tcPr>
          <w:p w:rsidR="00F77E44" w:rsidRPr="00801E69" w:rsidRDefault="00F77E44" w:rsidP="00801E69">
            <w:r w:rsidRPr="00801E69">
              <w:rPr>
                <w:rFonts w:hint="eastAsia"/>
              </w:rPr>
              <w:t>UMA</w:t>
            </w:r>
          </w:p>
        </w:tc>
        <w:tc>
          <w:tcPr>
            <w:tcW w:w="1440" w:type="dxa"/>
            <w:tcBorders>
              <w:left w:val="single" w:sz="4" w:space="0" w:color="auto"/>
              <w:right w:val="nil"/>
            </w:tcBorders>
          </w:tcPr>
          <w:p w:rsidR="00F77E44" w:rsidRPr="00801E69" w:rsidRDefault="00F77E44" w:rsidP="00801E69">
            <w:r w:rsidRPr="00801E69">
              <w:rPr>
                <w:rFonts w:hint="eastAsia"/>
              </w:rPr>
              <w:t>NORMA</w:t>
            </w:r>
          </w:p>
        </w:tc>
        <w:tc>
          <w:tcPr>
            <w:tcW w:w="1496" w:type="dxa"/>
            <w:tcBorders>
              <w:left w:val="single" w:sz="4" w:space="0" w:color="auto"/>
              <w:right w:val="nil"/>
            </w:tcBorders>
          </w:tcPr>
          <w:p w:rsidR="00F77E44" w:rsidRPr="00801E69" w:rsidRDefault="00F77E44" w:rsidP="00801E69">
            <w:r w:rsidRPr="00801E69">
              <w:rPr>
                <w:rFonts w:hint="eastAsia"/>
              </w:rPr>
              <w:t>NUMA</w:t>
            </w:r>
          </w:p>
        </w:tc>
        <w:tc>
          <w:tcPr>
            <w:tcW w:w="1440" w:type="dxa"/>
            <w:tcBorders>
              <w:left w:val="single" w:sz="4" w:space="0" w:color="auto"/>
              <w:right w:val="nil"/>
            </w:tcBorders>
          </w:tcPr>
          <w:p w:rsidR="00F77E44" w:rsidRPr="00801E69" w:rsidRDefault="00F77E44" w:rsidP="00801E69">
            <w:r w:rsidRPr="00801E69">
              <w:rPr>
                <w:rFonts w:hint="eastAsia"/>
              </w:rPr>
              <w:t>NORMA</w:t>
            </w:r>
          </w:p>
        </w:tc>
      </w:tr>
      <w:tr w:rsidR="00F77E44" w:rsidRPr="00801E69" w:rsidTr="00F77E44">
        <w:trPr>
          <w:trHeight w:val="405"/>
        </w:trPr>
        <w:tc>
          <w:tcPr>
            <w:tcW w:w="1440" w:type="dxa"/>
            <w:tcBorders>
              <w:left w:val="nil"/>
              <w:right w:val="single" w:sz="4" w:space="0" w:color="auto"/>
            </w:tcBorders>
          </w:tcPr>
          <w:p w:rsidR="00F77E44" w:rsidRPr="00801E69" w:rsidRDefault="00F77E44" w:rsidP="00801E69">
            <w:r w:rsidRPr="00801E69">
              <w:rPr>
                <w:rFonts w:hint="eastAsia"/>
              </w:rPr>
              <w:t>代表机器</w:t>
            </w:r>
          </w:p>
        </w:tc>
        <w:tc>
          <w:tcPr>
            <w:tcW w:w="1440" w:type="dxa"/>
            <w:tcBorders>
              <w:left w:val="single" w:sz="4" w:space="0" w:color="auto"/>
              <w:right w:val="nil"/>
            </w:tcBorders>
          </w:tcPr>
          <w:p w:rsidR="00F77E44" w:rsidRPr="00801E69" w:rsidRDefault="00F77E44" w:rsidP="00801E69">
            <w:r w:rsidRPr="00801E69">
              <w:rPr>
                <w:rFonts w:hint="eastAsia"/>
              </w:rPr>
              <w:t>C</w:t>
            </w:r>
            <w:r w:rsidRPr="00801E69">
              <w:t>ray C-90</w:t>
            </w:r>
            <w:r w:rsidRPr="00801E69">
              <w:t>，</w:t>
            </w:r>
          </w:p>
          <w:p w:rsidR="00F77E44" w:rsidRPr="00801E69" w:rsidRDefault="00F77E44" w:rsidP="00801E69">
            <w:r w:rsidRPr="00801E69">
              <w:t>Cray T-90</w:t>
            </w:r>
            <w:r w:rsidRPr="00801E69">
              <w:t>，</w:t>
            </w:r>
          </w:p>
          <w:p w:rsidR="00F77E44" w:rsidRPr="00801E69" w:rsidRDefault="00F77E44" w:rsidP="00801E69">
            <w:r w:rsidRPr="00801E69">
              <w:rPr>
                <w:rFonts w:hint="eastAsia"/>
              </w:rPr>
              <w:t>银河</w:t>
            </w:r>
            <w:r w:rsidRPr="00801E69">
              <w:rPr>
                <w:rFonts w:hint="eastAsia"/>
              </w:rPr>
              <w:t>1</w:t>
            </w:r>
            <w:r w:rsidRPr="00801E69">
              <w:rPr>
                <w:rFonts w:hint="eastAsia"/>
              </w:rPr>
              <w:t>号</w:t>
            </w:r>
          </w:p>
        </w:tc>
        <w:tc>
          <w:tcPr>
            <w:tcW w:w="1440" w:type="dxa"/>
            <w:tcBorders>
              <w:left w:val="single" w:sz="4" w:space="0" w:color="auto"/>
              <w:right w:val="nil"/>
            </w:tcBorders>
          </w:tcPr>
          <w:p w:rsidR="00F77E44" w:rsidRPr="00801E69" w:rsidRDefault="00F77E44" w:rsidP="00801E69">
            <w:r w:rsidRPr="00801E69">
              <w:rPr>
                <w:rFonts w:hint="eastAsia"/>
              </w:rPr>
              <w:t>IBM R50</w:t>
            </w:r>
            <w:r w:rsidRPr="00801E69">
              <w:t>，</w:t>
            </w:r>
            <w:r w:rsidRPr="00801E69">
              <w:rPr>
                <w:rFonts w:hint="eastAsia"/>
              </w:rPr>
              <w:t>SGI P</w:t>
            </w:r>
            <w:r w:rsidRPr="00801E69">
              <w:t>ower Challenge</w:t>
            </w:r>
            <w:r w:rsidRPr="00801E69">
              <w:rPr>
                <w:rFonts w:hint="eastAsia"/>
              </w:rPr>
              <w:t>，</w:t>
            </w:r>
          </w:p>
          <w:p w:rsidR="00F77E44" w:rsidRPr="00801E69" w:rsidRDefault="00F77E44" w:rsidP="00801E69">
            <w:r w:rsidRPr="00801E69">
              <w:rPr>
                <w:rFonts w:hint="eastAsia"/>
              </w:rPr>
              <w:t>曙光</w:t>
            </w:r>
            <w:r w:rsidRPr="00801E69">
              <w:rPr>
                <w:rFonts w:hint="eastAsia"/>
              </w:rPr>
              <w:t>1</w:t>
            </w:r>
            <w:r w:rsidRPr="00801E69">
              <w:rPr>
                <w:rFonts w:hint="eastAsia"/>
              </w:rPr>
              <w:t>号</w:t>
            </w:r>
          </w:p>
        </w:tc>
        <w:tc>
          <w:tcPr>
            <w:tcW w:w="1440" w:type="dxa"/>
            <w:tcBorders>
              <w:left w:val="single" w:sz="4" w:space="0" w:color="auto"/>
              <w:right w:val="nil"/>
            </w:tcBorders>
          </w:tcPr>
          <w:p w:rsidR="00F77E44" w:rsidRPr="00801E69" w:rsidRDefault="00F77E44" w:rsidP="00801E69">
            <w:r w:rsidRPr="00801E69">
              <w:t>Intel Paragon</w:t>
            </w:r>
            <w:r w:rsidRPr="00801E69">
              <w:rPr>
                <w:rFonts w:hint="eastAsia"/>
              </w:rPr>
              <w:t>，</w:t>
            </w:r>
            <w:r w:rsidRPr="00801E69">
              <w:t xml:space="preserve"> </w:t>
            </w:r>
            <w:r w:rsidRPr="00801E69">
              <w:rPr>
                <w:rFonts w:hint="eastAsia"/>
              </w:rPr>
              <w:t xml:space="preserve">   </w:t>
            </w:r>
            <w:r w:rsidRPr="00801E69">
              <w:t>IBMSP2</w:t>
            </w:r>
            <w:r w:rsidRPr="00801E69">
              <w:rPr>
                <w:rFonts w:hint="eastAsia"/>
              </w:rPr>
              <w:t>，曙光</w:t>
            </w:r>
            <w:r w:rsidRPr="00801E69">
              <w:rPr>
                <w:rFonts w:hint="eastAsia"/>
              </w:rPr>
              <w:t>1000/2000</w:t>
            </w:r>
          </w:p>
        </w:tc>
        <w:tc>
          <w:tcPr>
            <w:tcW w:w="1496" w:type="dxa"/>
            <w:tcBorders>
              <w:left w:val="single" w:sz="4" w:space="0" w:color="auto"/>
              <w:right w:val="nil"/>
            </w:tcBorders>
          </w:tcPr>
          <w:p w:rsidR="00F77E44" w:rsidRPr="00801E69" w:rsidRDefault="00F77E44" w:rsidP="00801E69">
            <w:r w:rsidRPr="00801E69">
              <w:t>Stanford DASH</w:t>
            </w:r>
            <w:r w:rsidRPr="00801E69">
              <w:t>，</w:t>
            </w:r>
            <w:r w:rsidRPr="00801E69">
              <w:t>Cray T 3D</w:t>
            </w:r>
          </w:p>
        </w:tc>
        <w:tc>
          <w:tcPr>
            <w:tcW w:w="1440" w:type="dxa"/>
            <w:tcBorders>
              <w:left w:val="single" w:sz="4" w:space="0" w:color="auto"/>
              <w:right w:val="nil"/>
            </w:tcBorders>
          </w:tcPr>
          <w:p w:rsidR="00F77E44" w:rsidRPr="00801E69" w:rsidRDefault="00F77E44" w:rsidP="00801E69">
            <w:r w:rsidRPr="00801E69">
              <w:t>Berkeley NOW</w:t>
            </w:r>
            <w:r w:rsidRPr="00801E69">
              <w:t>，</w:t>
            </w:r>
            <w:r w:rsidRPr="00801E69">
              <w:t>Alpha Farm</w:t>
            </w:r>
          </w:p>
        </w:tc>
      </w:tr>
    </w:tbl>
    <w:p w:rsidR="00F77E44" w:rsidRPr="00801E69" w:rsidRDefault="00F77E44" w:rsidP="00801E69">
      <w:r w:rsidRPr="00801E69">
        <w:rPr>
          <w:rFonts w:hint="eastAsia"/>
        </w:rPr>
        <w:t>表</w:t>
      </w:r>
      <w:r w:rsidRPr="00801E69">
        <w:t>1.6</w:t>
      </w:r>
      <w:r w:rsidRPr="00801E69">
        <w:rPr>
          <w:rFonts w:hint="eastAsia"/>
        </w:rPr>
        <w:t xml:space="preserve">  </w:t>
      </w:r>
      <w:r w:rsidRPr="00801E69">
        <w:t>5</w:t>
      </w:r>
      <w:r w:rsidRPr="00801E69">
        <w:rPr>
          <w:rFonts w:hint="eastAsia"/>
        </w:rPr>
        <w:t>种结构特性一览表</w:t>
      </w:r>
    </w:p>
    <w:p w:rsidR="00F77E44" w:rsidRPr="00801E69" w:rsidRDefault="003211EE" w:rsidP="003211EE">
      <w:pPr>
        <w:pStyle w:val="3"/>
      </w:pPr>
      <w:bookmarkStart w:id="9" w:name="_Toc419641875"/>
      <w:r>
        <w:rPr>
          <w:rFonts w:hint="eastAsia"/>
        </w:rPr>
        <w:t>2</w:t>
      </w:r>
      <w:r w:rsidR="00F77E44" w:rsidRPr="00801E69">
        <w:rPr>
          <w:rFonts w:hint="eastAsia"/>
        </w:rPr>
        <w:t>.1.3</w:t>
      </w:r>
      <w:r w:rsidR="00F77E44" w:rsidRPr="00801E69">
        <w:rPr>
          <w:rFonts w:hint="eastAsia"/>
        </w:rPr>
        <w:t>并行编程模型</w:t>
      </w:r>
      <w:bookmarkEnd w:id="9"/>
    </w:p>
    <w:p w:rsidR="00F77E44" w:rsidRPr="00801E69" w:rsidRDefault="00F77E44" w:rsidP="00801E69">
      <w:pPr>
        <w:rPr>
          <w:rFonts w:hint="eastAsia"/>
        </w:rPr>
      </w:pPr>
      <w:r w:rsidRPr="00801E69">
        <w:t>目前最重要的并行编程模型是数据并行和消息传递，数据并行编程模型的编程级别比较高，编程相对简单，但它仅适用于数据并行问题；消息传递编程模型的编程级别相对较低，但消息传递编程模型可以有更广泛的应用范围。</w:t>
      </w:r>
      <w:r w:rsidRPr="00801E69">
        <w:t xml:space="preserve"> </w:t>
      </w:r>
    </w:p>
    <w:p w:rsidR="00F77E44" w:rsidRPr="00801E69" w:rsidRDefault="00F77E44" w:rsidP="00801E69">
      <w:pPr>
        <w:rPr>
          <w:rFonts w:hint="eastAsia"/>
        </w:rPr>
      </w:pPr>
      <w:r w:rsidRPr="00801E69">
        <w:t>数据并行编程模型</w:t>
      </w:r>
    </w:p>
    <w:p w:rsidR="00F77E44" w:rsidRPr="00801E69" w:rsidRDefault="00F77E44" w:rsidP="00801E69">
      <w:pPr>
        <w:rPr>
          <w:rFonts w:hint="eastAsia"/>
        </w:rPr>
      </w:pPr>
      <w:r w:rsidRPr="00801E69">
        <w:t xml:space="preserve">　　数据并行即将相同的操作同时作用于不同的数据，数据并行编程模型提供给编程者一个全局的地址空间，一般这种形式的语言本身就提供并行执行的语义，因此对于编程者来说，只需要简单地指明执行什么样的并行操作和并行操作的对象，就实现了数据并行的编程</w:t>
      </w:r>
    </w:p>
    <w:p w:rsidR="00F77E44" w:rsidRPr="00801E69" w:rsidRDefault="00F77E44" w:rsidP="00801E69">
      <w:pPr>
        <w:rPr>
          <w:rFonts w:hint="eastAsia"/>
        </w:rPr>
      </w:pPr>
      <w:r w:rsidRPr="00801E69">
        <w:t xml:space="preserve">　　比如对于数组运算，使得数组</w:t>
      </w:r>
      <w:r w:rsidRPr="00801E69">
        <w:t>B</w:t>
      </w:r>
      <w:r w:rsidRPr="00801E69">
        <w:t>和</w:t>
      </w:r>
      <w:r w:rsidRPr="00801E69">
        <w:t>C</w:t>
      </w:r>
      <w:r w:rsidRPr="00801E69">
        <w:t>的对应元素相加后送给</w:t>
      </w:r>
      <w:r w:rsidRPr="00801E69">
        <w:t>A</w:t>
      </w:r>
      <w:r w:rsidRPr="00801E69">
        <w:t>，则通过语句</w:t>
      </w:r>
    </w:p>
    <w:p w:rsidR="00F77E44" w:rsidRPr="00801E69" w:rsidRDefault="00F77E44" w:rsidP="00801E69">
      <w:pPr>
        <w:rPr>
          <w:rFonts w:hint="eastAsia"/>
        </w:rPr>
      </w:pPr>
      <w:r w:rsidRPr="00801E69">
        <w:t xml:space="preserve">　　　　</w:t>
      </w:r>
      <w:r w:rsidRPr="00801E69">
        <w:t>A=B+C</w:t>
      </w:r>
      <w:r w:rsidRPr="00801E69">
        <w:t>（或其它的表达方式）</w:t>
      </w:r>
    </w:p>
    <w:p w:rsidR="00F77E44" w:rsidRPr="00801E69" w:rsidRDefault="00F77E44" w:rsidP="00801E69">
      <w:pPr>
        <w:rPr>
          <w:rFonts w:hint="eastAsia"/>
        </w:rPr>
      </w:pPr>
      <w:r w:rsidRPr="00801E69">
        <w:t>就能够实现上述功能，使并行机对</w:t>
      </w:r>
      <w:r w:rsidRPr="00801E69">
        <w:t>B</w:t>
      </w:r>
      <w:r w:rsidRPr="00801E69">
        <w:t>、</w:t>
      </w:r>
      <w:r w:rsidRPr="00801E69">
        <w:t>C</w:t>
      </w:r>
      <w:r w:rsidRPr="00801E69">
        <w:t>的对应元素并行相加，并将结果并行赋给</w:t>
      </w:r>
      <w:r w:rsidRPr="00801E69">
        <w:t>A</w:t>
      </w:r>
      <w:r w:rsidRPr="00801E69">
        <w:t>。因此数据并行的表达是相对简单和简洁的，它不需要编程者关心并行机是如何对该操作进行并行执行的。</w:t>
      </w:r>
      <w:r w:rsidRPr="00801E69">
        <w:t xml:space="preserve"> </w:t>
      </w:r>
    </w:p>
    <w:p w:rsidR="00F77E44" w:rsidRPr="00801E69" w:rsidRDefault="00F77E44" w:rsidP="00801E69">
      <w:pPr>
        <w:rPr>
          <w:rFonts w:hint="eastAsia"/>
        </w:rPr>
      </w:pPr>
      <w:r w:rsidRPr="00801E69">
        <w:lastRenderedPageBreak/>
        <w:t>消息传递并行编程模型</w:t>
      </w:r>
    </w:p>
    <w:p w:rsidR="00F77E44" w:rsidRPr="00801E69" w:rsidRDefault="00F77E44" w:rsidP="00801E69">
      <w:pPr>
        <w:rPr>
          <w:rFonts w:hint="eastAsia"/>
        </w:rPr>
      </w:pPr>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pPr>
        <w:rPr>
          <w:rFonts w:hint="eastAsia"/>
        </w:rPr>
      </w:pPr>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pPr>
        <w:rPr>
          <w:rFonts w:hint="eastAsia"/>
        </w:rPr>
      </w:pPr>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801E69">
      <w:pPr>
        <w:rPr>
          <w:rFonts w:hint="eastAsia"/>
        </w:rPr>
      </w:pPr>
      <w:r w:rsidRPr="00801E69">
        <w:t>消息传递与数据并行的对比</w:t>
      </w:r>
    </w:p>
    <w:tbl>
      <w:tblPr>
        <w:tblW w:w="5000" w:type="pct"/>
        <w:tblCellSpacing w:w="0" w:type="dxa"/>
        <w:tblCellMar>
          <w:left w:w="0" w:type="dxa"/>
          <w:right w:w="0" w:type="dxa"/>
        </w:tblCellMar>
        <w:tblLook w:val="04A0" w:firstRow="1" w:lastRow="0" w:firstColumn="1" w:lastColumn="0" w:noHBand="0" w:noVBand="1"/>
      </w:tblPr>
      <w:tblGrid>
        <w:gridCol w:w="8400"/>
      </w:tblGrid>
      <w:tr w:rsidR="00F77E44" w:rsidRPr="00801E69" w:rsidTr="00F77E44">
        <w:trPr>
          <w:tblCellSpacing w:w="0" w:type="dxa"/>
        </w:trPr>
        <w:tc>
          <w:tcPr>
            <w:tcW w:w="0" w:type="auto"/>
            <w:vAlign w:val="center"/>
            <w:hideMark/>
          </w:tcPr>
          <w:p w:rsidR="00F77E44" w:rsidRPr="00801E69" w:rsidRDefault="00F77E44" w:rsidP="00801E69">
            <w:pPr>
              <w:rPr>
                <w:rFonts w:hint="eastAsia"/>
              </w:rPr>
            </w:pPr>
            <w:r w:rsidRPr="00801E69">
              <w:t>数据并行与消息传递并行编程模型</w:t>
            </w:r>
            <w:r w:rsidRPr="00801E69">
              <w:t xml:space="preserve"> </w:t>
            </w:r>
          </w:p>
          <w:tbl>
            <w:tblPr>
              <w:tblW w:w="5000" w:type="pct"/>
              <w:tblCellSpacing w:w="7" w:type="dxa"/>
              <w:shd w:val="clear" w:color="auto" w:fill="0000C6"/>
              <w:tblCellMar>
                <w:left w:w="0" w:type="dxa"/>
                <w:right w:w="0" w:type="dxa"/>
              </w:tblCellMar>
              <w:tblLook w:val="04A0" w:firstRow="1" w:lastRow="0" w:firstColumn="1" w:lastColumn="0" w:noHBand="0" w:noVBand="1"/>
            </w:tblPr>
            <w:tblGrid>
              <w:gridCol w:w="2858"/>
              <w:gridCol w:w="2851"/>
              <w:gridCol w:w="2691"/>
            </w:tblGrid>
            <w:tr w:rsidR="00F77E44" w:rsidRPr="00801E69" w:rsidTr="00F77E44">
              <w:trPr>
                <w:tblCellSpacing w:w="7" w:type="dxa"/>
              </w:trPr>
              <w:tc>
                <w:tcPr>
                  <w:tcW w:w="1700" w:type="pct"/>
                  <w:shd w:val="clear" w:color="auto" w:fill="FFCC00"/>
                  <w:vAlign w:val="center"/>
                  <w:hideMark/>
                </w:tcPr>
                <w:p w:rsidR="00F77E44" w:rsidRPr="00801E69" w:rsidRDefault="00F77E44" w:rsidP="00801E69">
                  <w:pPr>
                    <w:rPr>
                      <w:rFonts w:hint="eastAsia"/>
                    </w:rPr>
                  </w:pPr>
                  <w:r w:rsidRPr="00801E69">
                    <w:t>对比内容</w:t>
                  </w:r>
                  <w:r w:rsidRPr="00801E69">
                    <w:t xml:space="preserve"> </w:t>
                  </w:r>
                </w:p>
              </w:tc>
              <w:tc>
                <w:tcPr>
                  <w:tcW w:w="1700" w:type="pct"/>
                  <w:shd w:val="clear" w:color="auto" w:fill="FAFAFA"/>
                  <w:vAlign w:val="center"/>
                  <w:hideMark/>
                </w:tcPr>
                <w:p w:rsidR="00F77E44" w:rsidRPr="00801E69" w:rsidRDefault="00F77E44" w:rsidP="00801E69">
                  <w:pPr>
                    <w:rPr>
                      <w:rFonts w:hint="eastAsia"/>
                    </w:rPr>
                  </w:pPr>
                  <w:r w:rsidRPr="00801E69">
                    <w:t>数据并行</w:t>
                  </w:r>
                </w:p>
              </w:tc>
              <w:tc>
                <w:tcPr>
                  <w:tcW w:w="1600" w:type="pct"/>
                  <w:shd w:val="clear" w:color="auto" w:fill="FAFAFA"/>
                  <w:vAlign w:val="center"/>
                  <w:hideMark/>
                </w:tcPr>
                <w:p w:rsidR="00F77E44" w:rsidRPr="00801E69" w:rsidRDefault="00F77E44" w:rsidP="00801E69">
                  <w:pPr>
                    <w:rPr>
                      <w:rFonts w:hint="eastAsia"/>
                    </w:rPr>
                  </w:pPr>
                  <w:r w:rsidRPr="00801E69">
                    <w:t>消息传递</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pPr>
                    <w:rPr>
                      <w:rFonts w:hint="eastAsia"/>
                    </w:rPr>
                  </w:pPr>
                  <w:r w:rsidRPr="00801E69">
                    <w:t>编程级别</w:t>
                  </w:r>
                  <w:r w:rsidRPr="00801E69">
                    <w:t xml:space="preserve"> </w:t>
                  </w:r>
                </w:p>
              </w:tc>
              <w:tc>
                <w:tcPr>
                  <w:tcW w:w="1700" w:type="pct"/>
                  <w:shd w:val="clear" w:color="auto" w:fill="FAFAFA"/>
                  <w:vAlign w:val="center"/>
                  <w:hideMark/>
                </w:tcPr>
                <w:p w:rsidR="00F77E44" w:rsidRPr="00801E69" w:rsidRDefault="00F77E44" w:rsidP="00801E69">
                  <w:pPr>
                    <w:rPr>
                      <w:rFonts w:hint="eastAsia"/>
                    </w:rPr>
                  </w:pPr>
                  <w:r w:rsidRPr="00801E69">
                    <w:t>高</w:t>
                  </w:r>
                  <w:r w:rsidRPr="00801E69">
                    <w:t xml:space="preserve"> </w:t>
                  </w:r>
                </w:p>
              </w:tc>
              <w:tc>
                <w:tcPr>
                  <w:tcW w:w="1600" w:type="pct"/>
                  <w:shd w:val="clear" w:color="auto" w:fill="FAFAFA"/>
                  <w:vAlign w:val="center"/>
                  <w:hideMark/>
                </w:tcPr>
                <w:p w:rsidR="00F77E44" w:rsidRPr="00801E69" w:rsidRDefault="00F77E44" w:rsidP="00801E69">
                  <w:pPr>
                    <w:rPr>
                      <w:rFonts w:hint="eastAsia"/>
                    </w:rPr>
                  </w:pPr>
                  <w:r w:rsidRPr="00801E69">
                    <w:t>低</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pPr>
                    <w:rPr>
                      <w:rFonts w:hint="eastAsia"/>
                    </w:rPr>
                  </w:pPr>
                  <w:r w:rsidRPr="00801E69">
                    <w:t>适用的并行机类型</w:t>
                  </w:r>
                </w:p>
              </w:tc>
              <w:tc>
                <w:tcPr>
                  <w:tcW w:w="1700" w:type="pct"/>
                  <w:shd w:val="clear" w:color="auto" w:fill="FAFAFA"/>
                  <w:vAlign w:val="center"/>
                  <w:hideMark/>
                </w:tcPr>
                <w:p w:rsidR="00F77E44" w:rsidRPr="00801E69" w:rsidRDefault="00F77E44" w:rsidP="00801E69">
                  <w:pPr>
                    <w:rPr>
                      <w:rFonts w:hint="eastAsia"/>
                    </w:rPr>
                  </w:pPr>
                  <w:r w:rsidRPr="00801E69">
                    <w:t>SIMD/SPMD</w:t>
                  </w:r>
                </w:p>
              </w:tc>
              <w:tc>
                <w:tcPr>
                  <w:tcW w:w="1600" w:type="pct"/>
                  <w:shd w:val="clear" w:color="auto" w:fill="FAFAFA"/>
                  <w:vAlign w:val="center"/>
                  <w:hideMark/>
                </w:tcPr>
                <w:p w:rsidR="00F77E44" w:rsidRPr="00801E69" w:rsidRDefault="00F77E44" w:rsidP="00801E69">
                  <w:pPr>
                    <w:rPr>
                      <w:rFonts w:hint="eastAsia"/>
                    </w:rPr>
                  </w:pPr>
                  <w:r w:rsidRPr="00801E69">
                    <w:t>SIMD/MIMD/SPMD/MPMD</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pPr>
                    <w:rPr>
                      <w:rFonts w:hint="eastAsia"/>
                    </w:rPr>
                  </w:pPr>
                  <w:r w:rsidRPr="00801E69">
                    <w:t>执行效率</w:t>
                  </w:r>
                  <w:r w:rsidRPr="00801E69">
                    <w:t xml:space="preserve"> </w:t>
                  </w:r>
                </w:p>
              </w:tc>
              <w:tc>
                <w:tcPr>
                  <w:tcW w:w="1700" w:type="pct"/>
                  <w:shd w:val="clear" w:color="auto" w:fill="FAFAFA"/>
                  <w:vAlign w:val="center"/>
                  <w:hideMark/>
                </w:tcPr>
                <w:p w:rsidR="00F77E44" w:rsidRPr="00801E69" w:rsidRDefault="00F77E44" w:rsidP="00801E69">
                  <w:pPr>
                    <w:rPr>
                      <w:rFonts w:hint="eastAsia"/>
                    </w:rPr>
                  </w:pPr>
                  <w:r w:rsidRPr="00801E69">
                    <w:t>依赖于编译器</w:t>
                  </w:r>
                </w:p>
              </w:tc>
              <w:tc>
                <w:tcPr>
                  <w:tcW w:w="1600" w:type="pct"/>
                  <w:shd w:val="clear" w:color="auto" w:fill="FAFAFA"/>
                  <w:vAlign w:val="center"/>
                  <w:hideMark/>
                </w:tcPr>
                <w:p w:rsidR="00F77E44" w:rsidRPr="00801E69" w:rsidRDefault="00F77E44" w:rsidP="00801E69">
                  <w:pPr>
                    <w:rPr>
                      <w:rFonts w:hint="eastAsia"/>
                    </w:rPr>
                  </w:pPr>
                  <w:r w:rsidRPr="00801E69">
                    <w:t>高</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pPr>
                    <w:rPr>
                      <w:rFonts w:hint="eastAsia"/>
                    </w:rPr>
                  </w:pPr>
                  <w:r w:rsidRPr="00801E69">
                    <w:t>地址空间</w:t>
                  </w:r>
                  <w:r w:rsidRPr="00801E69">
                    <w:t xml:space="preserve"> </w:t>
                  </w:r>
                </w:p>
              </w:tc>
              <w:tc>
                <w:tcPr>
                  <w:tcW w:w="1700" w:type="pct"/>
                  <w:shd w:val="clear" w:color="auto" w:fill="FAFAFA"/>
                  <w:vAlign w:val="center"/>
                  <w:hideMark/>
                </w:tcPr>
                <w:p w:rsidR="00F77E44" w:rsidRPr="00801E69" w:rsidRDefault="00F77E44" w:rsidP="00801E69">
                  <w:pPr>
                    <w:rPr>
                      <w:rFonts w:hint="eastAsia"/>
                    </w:rPr>
                  </w:pPr>
                  <w:r w:rsidRPr="00801E69">
                    <w:t>单一</w:t>
                  </w:r>
                </w:p>
              </w:tc>
              <w:tc>
                <w:tcPr>
                  <w:tcW w:w="1600" w:type="pct"/>
                  <w:shd w:val="clear" w:color="auto" w:fill="FAFAFA"/>
                  <w:vAlign w:val="center"/>
                  <w:hideMark/>
                </w:tcPr>
                <w:p w:rsidR="00F77E44" w:rsidRPr="00801E69" w:rsidRDefault="00F77E44" w:rsidP="00801E69">
                  <w:pPr>
                    <w:rPr>
                      <w:rFonts w:hint="eastAsia"/>
                    </w:rPr>
                  </w:pPr>
                  <w:r w:rsidRPr="00801E69">
                    <w:t>多个</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pPr>
                    <w:rPr>
                      <w:rFonts w:hint="eastAsia"/>
                    </w:rPr>
                  </w:pPr>
                  <w:r w:rsidRPr="00801E69">
                    <w:t>存储类型</w:t>
                  </w:r>
                  <w:r w:rsidRPr="00801E69">
                    <w:t xml:space="preserve"> </w:t>
                  </w:r>
                </w:p>
              </w:tc>
              <w:tc>
                <w:tcPr>
                  <w:tcW w:w="1700" w:type="pct"/>
                  <w:shd w:val="clear" w:color="auto" w:fill="FAFAFA"/>
                  <w:vAlign w:val="center"/>
                  <w:hideMark/>
                </w:tcPr>
                <w:p w:rsidR="00F77E44" w:rsidRPr="00801E69" w:rsidRDefault="00F77E44" w:rsidP="00801E69">
                  <w:pPr>
                    <w:rPr>
                      <w:rFonts w:hint="eastAsia"/>
                    </w:rPr>
                  </w:pPr>
                  <w:r w:rsidRPr="00801E69">
                    <w:t>共享内存</w:t>
                  </w:r>
                </w:p>
              </w:tc>
              <w:tc>
                <w:tcPr>
                  <w:tcW w:w="1600" w:type="pct"/>
                  <w:shd w:val="clear" w:color="auto" w:fill="FAFAFA"/>
                  <w:vAlign w:val="center"/>
                  <w:hideMark/>
                </w:tcPr>
                <w:p w:rsidR="00F77E44" w:rsidRPr="00801E69" w:rsidRDefault="00F77E44" w:rsidP="00801E69">
                  <w:pPr>
                    <w:rPr>
                      <w:rFonts w:hint="eastAsia"/>
                    </w:rPr>
                  </w:pPr>
                  <w:r w:rsidRPr="00801E69">
                    <w:t>分布式或共享内存</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pPr>
                    <w:rPr>
                      <w:rFonts w:hint="eastAsia"/>
                    </w:rPr>
                  </w:pPr>
                  <w:r w:rsidRPr="00801E69">
                    <w:t>通信的实现</w:t>
                  </w:r>
                  <w:r w:rsidRPr="00801E69">
                    <w:t xml:space="preserve"> </w:t>
                  </w:r>
                </w:p>
              </w:tc>
              <w:tc>
                <w:tcPr>
                  <w:tcW w:w="1700" w:type="pct"/>
                  <w:shd w:val="clear" w:color="auto" w:fill="FAFAFA"/>
                  <w:vAlign w:val="center"/>
                  <w:hideMark/>
                </w:tcPr>
                <w:p w:rsidR="00F77E44" w:rsidRPr="00801E69" w:rsidRDefault="00F77E44" w:rsidP="00801E69">
                  <w:pPr>
                    <w:rPr>
                      <w:rFonts w:hint="eastAsia"/>
                    </w:rPr>
                  </w:pPr>
                  <w:r w:rsidRPr="00801E69">
                    <w:t>编译器负责</w:t>
                  </w:r>
                </w:p>
              </w:tc>
              <w:tc>
                <w:tcPr>
                  <w:tcW w:w="1600" w:type="pct"/>
                  <w:shd w:val="clear" w:color="auto" w:fill="FAFAFA"/>
                  <w:vAlign w:val="center"/>
                  <w:hideMark/>
                </w:tcPr>
                <w:p w:rsidR="00F77E44" w:rsidRPr="00801E69" w:rsidRDefault="00F77E44" w:rsidP="00801E69">
                  <w:pPr>
                    <w:rPr>
                      <w:rFonts w:hint="eastAsia"/>
                    </w:rPr>
                  </w:pPr>
                  <w:r w:rsidRPr="00801E69">
                    <w:t>程序员负责</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pPr>
                    <w:rPr>
                      <w:rFonts w:hint="eastAsia"/>
                    </w:rPr>
                  </w:pPr>
                  <w:r w:rsidRPr="00801E69">
                    <w:t>问题类</w:t>
                  </w:r>
                  <w:r w:rsidRPr="00801E69">
                    <w:t xml:space="preserve"> </w:t>
                  </w:r>
                </w:p>
              </w:tc>
              <w:tc>
                <w:tcPr>
                  <w:tcW w:w="1700" w:type="pct"/>
                  <w:shd w:val="clear" w:color="auto" w:fill="FAFAFA"/>
                  <w:vAlign w:val="center"/>
                  <w:hideMark/>
                </w:tcPr>
                <w:p w:rsidR="00F77E44" w:rsidRPr="00801E69" w:rsidRDefault="00F77E44" w:rsidP="00801E69">
                  <w:pPr>
                    <w:rPr>
                      <w:rFonts w:hint="eastAsia"/>
                    </w:rPr>
                  </w:pPr>
                  <w:r w:rsidRPr="00801E69">
                    <w:t>数据并行类问题</w:t>
                  </w:r>
                </w:p>
              </w:tc>
              <w:tc>
                <w:tcPr>
                  <w:tcW w:w="1600" w:type="pct"/>
                  <w:shd w:val="clear" w:color="auto" w:fill="FAFAFA"/>
                  <w:vAlign w:val="center"/>
                  <w:hideMark/>
                </w:tcPr>
                <w:p w:rsidR="00F77E44" w:rsidRPr="00801E69" w:rsidRDefault="00F77E44" w:rsidP="00801E69">
                  <w:pPr>
                    <w:rPr>
                      <w:rFonts w:hint="eastAsia"/>
                    </w:rPr>
                  </w:pPr>
                  <w:r w:rsidRPr="00801E69">
                    <w:t>数据并行、任务并行</w:t>
                  </w:r>
                </w:p>
              </w:tc>
            </w:tr>
            <w:tr w:rsidR="00F77E44" w:rsidRPr="00801E69" w:rsidTr="00F77E44">
              <w:trPr>
                <w:tblCellSpacing w:w="7" w:type="dxa"/>
              </w:trPr>
              <w:tc>
                <w:tcPr>
                  <w:tcW w:w="1700" w:type="pct"/>
                  <w:shd w:val="clear" w:color="auto" w:fill="FFCC00"/>
                  <w:vAlign w:val="center"/>
                  <w:hideMark/>
                </w:tcPr>
                <w:p w:rsidR="00F77E44" w:rsidRPr="00801E69" w:rsidRDefault="00F77E44" w:rsidP="00801E69">
                  <w:pPr>
                    <w:rPr>
                      <w:rFonts w:hint="eastAsia"/>
                    </w:rPr>
                  </w:pPr>
                  <w:r w:rsidRPr="00801E69">
                    <w:t>目前状况</w:t>
                  </w:r>
                  <w:r w:rsidRPr="00801E69">
                    <w:t xml:space="preserve"> </w:t>
                  </w:r>
                </w:p>
              </w:tc>
              <w:tc>
                <w:tcPr>
                  <w:tcW w:w="1700" w:type="pct"/>
                  <w:shd w:val="clear" w:color="auto" w:fill="FAFAFA"/>
                  <w:vAlign w:val="center"/>
                  <w:hideMark/>
                </w:tcPr>
                <w:p w:rsidR="00F77E44" w:rsidRPr="00801E69" w:rsidRDefault="00F77E44" w:rsidP="00801E69">
                  <w:pPr>
                    <w:rPr>
                      <w:rFonts w:hint="eastAsia"/>
                    </w:rPr>
                  </w:pPr>
                  <w:r w:rsidRPr="00801E69">
                    <w:t>缺乏高效的编译器支持</w:t>
                  </w:r>
                </w:p>
              </w:tc>
              <w:tc>
                <w:tcPr>
                  <w:tcW w:w="1600" w:type="pct"/>
                  <w:shd w:val="clear" w:color="auto" w:fill="FAFAFA"/>
                  <w:vAlign w:val="center"/>
                  <w:hideMark/>
                </w:tcPr>
                <w:p w:rsidR="00F77E44" w:rsidRPr="00801E69" w:rsidRDefault="00F77E44" w:rsidP="00801E69">
                  <w:pPr>
                    <w:rPr>
                      <w:rFonts w:hint="eastAsia"/>
                    </w:rPr>
                  </w:pPr>
                  <w:r w:rsidRPr="00801E69">
                    <w:t>使用广泛</w:t>
                  </w:r>
                </w:p>
              </w:tc>
            </w:tr>
          </w:tbl>
          <w:p w:rsidR="00F77E44" w:rsidRPr="00801E69" w:rsidRDefault="00F77E44" w:rsidP="00801E69">
            <w:pPr>
              <w:rPr>
                <w:rFonts w:hint="eastAsia"/>
              </w:rPr>
            </w:pPr>
          </w:p>
        </w:tc>
      </w:tr>
    </w:tbl>
    <w:p w:rsidR="00F77E44" w:rsidRPr="00801E69" w:rsidRDefault="00F77E44" w:rsidP="00801E69">
      <w:pPr>
        <w:rPr>
          <w:rFonts w:hint="eastAsia"/>
        </w:rPr>
      </w:pPr>
    </w:p>
    <w:p w:rsidR="00F77E44" w:rsidRPr="00801E69" w:rsidRDefault="00F77E44" w:rsidP="00801E69">
      <w:pPr>
        <w:rPr>
          <w:rFonts w:hint="eastAsia"/>
        </w:rPr>
      </w:pPr>
      <w:r w:rsidRPr="00801E69">
        <w:t>讲解</w:t>
      </w:r>
      <w:r w:rsidRPr="00801E69">
        <w:t>:</w:t>
      </w:r>
    </w:p>
    <w:p w:rsidR="00F77E44" w:rsidRPr="00801E69" w:rsidRDefault="00F77E44" w:rsidP="00801E69">
      <w:pPr>
        <w:rPr>
          <w:rFonts w:hint="eastAsia"/>
        </w:rPr>
      </w:pPr>
      <w:r w:rsidRPr="00801E69">
        <w:t xml:space="preserve">　　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3211EE">
      <w:pPr>
        <w:pStyle w:val="2"/>
      </w:pPr>
      <w:bookmarkStart w:id="10" w:name="_Toc419641876"/>
      <w:r w:rsidRPr="00801E69">
        <w:rPr>
          <w:rFonts w:hint="eastAsia"/>
        </w:rPr>
        <w:t>2.</w:t>
      </w:r>
      <w:r w:rsidR="003211EE">
        <w:rPr>
          <w:rFonts w:hint="eastAsia"/>
        </w:rPr>
        <w:t>2</w:t>
      </w:r>
      <w:r w:rsidRPr="00801E69">
        <w:rPr>
          <w:rFonts w:hint="eastAsia"/>
        </w:rPr>
        <w:t xml:space="preserve"> MPI</w:t>
      </w:r>
      <w:r w:rsidRPr="00801E69">
        <w:rPr>
          <w:rFonts w:hint="eastAsia"/>
        </w:rPr>
        <w:t>简介</w:t>
      </w:r>
      <w:bookmarkEnd w:id="10"/>
    </w:p>
    <w:p w:rsidR="00F77E44" w:rsidRPr="00801E69" w:rsidRDefault="00F77E44" w:rsidP="00801E69">
      <w:r w:rsidRPr="00801E69">
        <w:t>MPI(Message Passing Interface)</w:t>
      </w:r>
      <w:r w:rsidRPr="00801E69">
        <w:rPr>
          <w:rFonts w:hint="eastAsia"/>
        </w:rPr>
        <w:t>是由科研机构和工程部门共同设计的一套标准且可扩展的消息传递系统。它可以运行在一组异构的并行计算机上。</w:t>
      </w:r>
      <w:r w:rsidRPr="00801E69">
        <w:t>MPI</w:t>
      </w:r>
      <w:r w:rsidRPr="00801E69">
        <w:rPr>
          <w:rFonts w:hint="eastAsia"/>
        </w:rPr>
        <w:t>标准制定的</w:t>
      </w:r>
      <w:proofErr w:type="gramStart"/>
      <w:r w:rsidRPr="00801E69">
        <w:rPr>
          <w:rFonts w:hint="eastAsia"/>
        </w:rPr>
        <w:t>一</w:t>
      </w:r>
      <w:proofErr w:type="gramEnd"/>
      <w:r w:rsidRPr="00801E69">
        <w:rPr>
          <w:rFonts w:hint="eastAsia"/>
        </w:rPr>
        <w:t>套语法和语义</w:t>
      </w:r>
      <w:proofErr w:type="gramStart"/>
      <w:r w:rsidRPr="00801E69">
        <w:rPr>
          <w:rFonts w:hint="eastAsia"/>
        </w:rPr>
        <w:t>核心库可被</w:t>
      </w:r>
      <w:proofErr w:type="gramEnd"/>
      <w:r w:rsidRPr="00801E69">
        <w:rPr>
          <w:rFonts w:hint="eastAsia"/>
        </w:rPr>
        <w:t>用户使用编写可移至的消息传递程序。目前</w:t>
      </w:r>
      <w:r w:rsidRPr="00801E69">
        <w:t>MPI</w:t>
      </w:r>
      <w:r w:rsidRPr="00801E69">
        <w:rPr>
          <w:rFonts w:hint="eastAsia"/>
        </w:rPr>
        <w:t>已经有了</w:t>
      </w:r>
      <w:r w:rsidRPr="00801E69">
        <w:t>C,C++,</w:t>
      </w:r>
      <w:proofErr w:type="spellStart"/>
      <w:r w:rsidRPr="00801E69">
        <w:t>Fortran,Java</w:t>
      </w:r>
      <w:proofErr w:type="spellEnd"/>
      <w:r w:rsidRPr="00801E69">
        <w:rPr>
          <w:rFonts w:hint="eastAsia"/>
        </w:rPr>
        <w:t>和</w:t>
      </w:r>
      <w:r w:rsidRPr="00801E69">
        <w:t>Go</w:t>
      </w:r>
      <w:r w:rsidRPr="00801E69">
        <w:rPr>
          <w:rFonts w:hint="eastAsia"/>
        </w:rPr>
        <w:t>绑定，有几个经过严格测试并且保证高效的</w:t>
      </w:r>
      <w:r w:rsidRPr="00801E69">
        <w:t>MPI</w:t>
      </w:r>
      <w:r w:rsidRPr="00801E69">
        <w:rPr>
          <w:rFonts w:hint="eastAsia"/>
        </w:rPr>
        <w:t>具体实现，其中一些是开源的。</w:t>
      </w:r>
    </w:p>
    <w:p w:rsidR="00F77E44" w:rsidRPr="00801E69" w:rsidRDefault="00F77E44" w:rsidP="00801E69">
      <w:r w:rsidRPr="00801E69">
        <w:t>MPI</w:t>
      </w:r>
      <w:r w:rsidRPr="00801E69">
        <w:rPr>
          <w:rFonts w:hint="eastAsia"/>
        </w:rPr>
        <w:t>已经成为目前应用最广泛和最稳定的并行程序设计规范</w:t>
      </w:r>
      <w:r w:rsidRPr="00801E69">
        <w:t>,</w:t>
      </w:r>
      <w:r w:rsidRPr="00801E69">
        <w:rPr>
          <w:rFonts w:hint="eastAsia"/>
        </w:rPr>
        <w:t>几乎所有的主流操作系统（</w:t>
      </w:r>
      <w:r w:rsidRPr="00801E69">
        <w:t>Windows</w:t>
      </w:r>
      <w:r w:rsidRPr="00801E69">
        <w:rPr>
          <w:rFonts w:hint="eastAsia"/>
        </w:rPr>
        <w:t>，</w:t>
      </w:r>
      <w:r w:rsidRPr="00801E69">
        <w:t>Linux</w:t>
      </w:r>
      <w:r w:rsidRPr="00801E69">
        <w:rPr>
          <w:rFonts w:hint="eastAsia"/>
        </w:rPr>
        <w:t>，</w:t>
      </w:r>
      <w:r w:rsidRPr="00801E69">
        <w:t>Unix</w:t>
      </w:r>
      <w:r w:rsidRPr="00801E69">
        <w:rPr>
          <w:rFonts w:hint="eastAsia"/>
        </w:rPr>
        <w:t>，</w:t>
      </w:r>
      <w:proofErr w:type="spellStart"/>
      <w:r w:rsidRPr="00801E69">
        <w:t>MacOS</w:t>
      </w:r>
      <w:proofErr w:type="spellEnd"/>
      <w:r w:rsidRPr="00801E69">
        <w:rPr>
          <w:rFonts w:hint="eastAsia"/>
        </w:rPr>
        <w:t>等）都支持最新的</w:t>
      </w:r>
      <w:r w:rsidRPr="00801E69">
        <w:t>MPI2.0</w:t>
      </w:r>
      <w:r w:rsidRPr="00801E69">
        <w:rPr>
          <w:rFonts w:hint="eastAsia"/>
        </w:rPr>
        <w:t>标准。</w:t>
      </w:r>
      <w:r w:rsidRPr="00801E69">
        <w:t>MPI</w:t>
      </w:r>
      <w:r w:rsidRPr="00801E69">
        <w:rPr>
          <w:rFonts w:hint="eastAsia"/>
        </w:rPr>
        <w:t>的并行编程主要靠一组消息传递库函数惊醒。这组函数可以在不同的运算机器上进行数据交换，提供了并行任务间的发送，接受和同步接口。</w:t>
      </w:r>
    </w:p>
    <w:p w:rsidR="00F77E44" w:rsidRPr="00801E69" w:rsidRDefault="00F77E44" w:rsidP="00801E69"/>
    <w:p w:rsidR="00F77E44" w:rsidRPr="00801E69" w:rsidRDefault="00F77E44" w:rsidP="00801E69">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F77E44" w:rsidRPr="00801E69" w:rsidRDefault="00F77E44" w:rsidP="00801E69"/>
    <w:p w:rsidR="00F77E44" w:rsidRPr="00801E69" w:rsidRDefault="00F77E44" w:rsidP="00801E69">
      <w:r w:rsidRPr="00801E69">
        <w:rPr>
          <w:rFonts w:hint="eastAsia"/>
        </w:rPr>
        <w:t>主从模式：</w:t>
      </w:r>
    </w:p>
    <w:p w:rsidR="00F77E44" w:rsidRPr="00801E69" w:rsidRDefault="00F77E44" w:rsidP="00801E69">
      <w:pPr>
        <w:rPr>
          <w:rFonts w:hint="eastAsia"/>
        </w:rPr>
      </w:pPr>
      <w:r w:rsidRPr="00801E69">
        <w:rPr>
          <w:rFonts w:hint="eastAsia"/>
        </w:rPr>
        <w:t>该种模式中一个</w:t>
      </w:r>
      <w:proofErr w:type="gramStart"/>
      <w:r w:rsidRPr="00801E69">
        <w:rPr>
          <w:rFonts w:hint="eastAsia"/>
        </w:rPr>
        <w:t>主进程</w:t>
      </w:r>
      <w:proofErr w:type="gramEnd"/>
      <w:r w:rsidRPr="00801E69">
        <w:rPr>
          <w:rFonts w:hint="eastAsia"/>
        </w:rPr>
        <w:t>对整个并行程序进行总体控制，</w:t>
      </w:r>
      <w:proofErr w:type="gramStart"/>
      <w:r w:rsidRPr="00801E69">
        <w:rPr>
          <w:rFonts w:hint="eastAsia"/>
        </w:rPr>
        <w:t>从进程在主进程</w:t>
      </w:r>
      <w:proofErr w:type="gramEnd"/>
      <w:r w:rsidRPr="00801E69">
        <w:rPr>
          <w:rFonts w:hint="eastAsia"/>
        </w:rPr>
        <w:t>的控制下对数据进行处理和运算。这是当前的一些程序使用比较多的一种并行程序设计模式。也是本文对应实验所采用的方式。</w:t>
      </w:r>
    </w:p>
    <w:p w:rsidR="00F77E44" w:rsidRPr="00801E69" w:rsidRDefault="00F77E44" w:rsidP="00801E69">
      <w:pPr>
        <w:rPr>
          <w:rFonts w:hint="eastAsia"/>
        </w:rPr>
      </w:pPr>
      <w:r w:rsidRPr="00801E69">
        <w:rPr>
          <w:rFonts w:hint="eastAsia"/>
        </w:rPr>
        <w:t>对等模式：</w:t>
      </w:r>
    </w:p>
    <w:p w:rsidR="00F77E44" w:rsidRPr="00801E69" w:rsidRDefault="00F77E44" w:rsidP="00801E69">
      <w:pPr>
        <w:rPr>
          <w:rFonts w:hint="eastAsia"/>
        </w:rPr>
      </w:pPr>
      <w:r w:rsidRPr="00801E69">
        <w:rPr>
          <w:rFonts w:hint="eastAsia"/>
        </w:rPr>
        <w:t>程序的各个进程的地位完全等同，只不过是处理的数据和对象有所不同。</w:t>
      </w:r>
    </w:p>
    <w:p w:rsidR="00F77E44" w:rsidRPr="00801E69" w:rsidRDefault="00F77E44" w:rsidP="00801E69"/>
    <w:p w:rsidR="00F77E44" w:rsidRPr="00801E69" w:rsidRDefault="00F77E44" w:rsidP="00801E69">
      <w:pPr>
        <w:rPr>
          <w:rFonts w:hint="eastAsia"/>
        </w:rPr>
      </w:pPr>
      <w:r w:rsidRPr="00801E69">
        <w:t>MPI</w:t>
      </w:r>
      <w:r w:rsidRPr="00801E69">
        <w:t>的通讯模式</w:t>
      </w:r>
    </w:p>
    <w:p w:rsidR="00F77E44" w:rsidRPr="00801E69" w:rsidRDefault="00F77E44" w:rsidP="00801E69">
      <w:r w:rsidRPr="00801E69">
        <w:t>分为四种：标准通信模式、缓存通信模式、同步通信模式、就绪通信模式</w:t>
      </w:r>
    </w:p>
    <w:p w:rsidR="00F77E44" w:rsidRPr="00801E69" w:rsidRDefault="00F77E44" w:rsidP="00801E69">
      <w:r w:rsidRPr="00801E69">
        <w:t> </w:t>
      </w:r>
    </w:p>
    <w:p w:rsidR="00F77E44" w:rsidRPr="00801E69" w:rsidRDefault="00F77E44" w:rsidP="00801E69">
      <w:r w:rsidRPr="00801E69">
        <w:t>标准通信模式：</w:t>
      </w:r>
    </w:p>
    <w:p w:rsidR="00F77E44" w:rsidRPr="00801E69" w:rsidRDefault="00F77E44" w:rsidP="00801E69">
      <w:r w:rsidRPr="00801E69">
        <w:t>是否缓存数据由</w:t>
      </w:r>
      <w:r w:rsidRPr="00801E69">
        <w:t>MPI</w:t>
      </w:r>
      <w:r w:rsidRPr="00801E69">
        <w:t>决定</w:t>
      </w:r>
    </w:p>
    <w:p w:rsidR="00F77E44" w:rsidRPr="00801E69" w:rsidRDefault="00F77E44" w:rsidP="00801E69">
      <w:r w:rsidRPr="00801E69">
        <w:t>如果缓存数据，发送操作的进行与接收操作是否执行无关。数据缓存完毕时发送操作就会正确返回。</w:t>
      </w:r>
    </w:p>
    <w:p w:rsidR="00F77E44" w:rsidRPr="00801E69" w:rsidRDefault="00F77E44" w:rsidP="00801E69">
      <w:r w:rsidRPr="00801E69">
        <w:t>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F77E44" w:rsidRPr="00801E69" w:rsidRDefault="00F77E44" w:rsidP="00801E69">
      <w:r w:rsidRPr="00801E69">
        <w:t>缓存通信模式：程序员直接对通信缓冲区进行控制。</w:t>
      </w:r>
    </w:p>
    <w:p w:rsidR="00F77E44" w:rsidRPr="00801E69" w:rsidRDefault="00F77E44" w:rsidP="00801E69">
      <w:r w:rsidRPr="00801E69">
        <w:t xml:space="preserve">    </w:t>
      </w:r>
      <w:r w:rsidRPr="00801E69">
        <w:t>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F77E44" w:rsidRPr="00801E69" w:rsidRDefault="00F77E44" w:rsidP="00801E69">
      <w:r w:rsidRPr="00801E69">
        <w:t>同步通信模式</w:t>
      </w:r>
    </w:p>
    <w:p w:rsidR="00F77E44" w:rsidRPr="00801E69" w:rsidRDefault="00F77E44" w:rsidP="00801E69">
      <w:r w:rsidRPr="00801E69">
        <w:t xml:space="preserve">    </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801E69">
      <w:r w:rsidRPr="00801E69">
        <w:t>就绪通信模式</w:t>
      </w:r>
    </w:p>
    <w:p w:rsidR="00F77E44" w:rsidRPr="00801E69" w:rsidRDefault="00F77E44" w:rsidP="00801E69">
      <w:r w:rsidRPr="00801E69">
        <w:t xml:space="preserve">    </w:t>
      </w:r>
      <w:r w:rsidRPr="00801E69">
        <w:t>只有当接收操作起动时，发送操作才能开始，否则发送操作会出错。对于非阻塞发送操作的正确返回，不等于发送完成，但对于阻塞发送的正确返回，发送缓冲区可被覆盖。</w:t>
      </w:r>
    </w:p>
    <w:p w:rsidR="00F77E44" w:rsidRPr="00801E69" w:rsidRDefault="00F77E44" w:rsidP="00801E69">
      <w:r w:rsidRPr="00801E69">
        <w:t xml:space="preserve">    </w:t>
      </w:r>
      <w:r w:rsidRPr="00801E69">
        <w:t>这是一个特别的通信模式，所以，一般在使用时，会先起动接收操作，然后再向发送进程发消息，发送进程收到这个消息后，才会开始进行发送操作。</w:t>
      </w:r>
    </w:p>
    <w:p w:rsidR="00F77E44" w:rsidRPr="00801E69" w:rsidRDefault="00F77E44" w:rsidP="00A01D89">
      <w:pPr>
        <w:pStyle w:val="1"/>
        <w:numPr>
          <w:ilvl w:val="0"/>
          <w:numId w:val="3"/>
        </w:numPr>
      </w:pPr>
      <w:bookmarkStart w:id="11" w:name="_Toc419641877"/>
      <w:r w:rsidRPr="00801E69">
        <w:t>Hadoop</w:t>
      </w:r>
      <w:r w:rsidRPr="00801E69">
        <w:t>分布式计算框架</w:t>
      </w:r>
      <w:bookmarkEnd w:id="11"/>
    </w:p>
    <w:p w:rsidR="00F77E44" w:rsidRPr="00801E69" w:rsidRDefault="00F77E44" w:rsidP="00801E69">
      <w:r w:rsidRPr="00801E69">
        <w:t>Hadoop</w:t>
      </w:r>
      <w:r w:rsidRPr="00801E69">
        <w:rPr>
          <w:rFonts w:hint="eastAsia"/>
        </w:rPr>
        <w:t>是一个由</w:t>
      </w:r>
      <w:r w:rsidRPr="00801E69">
        <w:t>Apache</w:t>
      </w:r>
      <w:r w:rsidRPr="00801E69">
        <w:rPr>
          <w:rFonts w:hint="eastAsia"/>
        </w:rPr>
        <w:t>基金会所开发的分布式系统基础架构。</w:t>
      </w:r>
    </w:p>
    <w:p w:rsidR="00F77E44" w:rsidRPr="00801E69" w:rsidRDefault="00F77E44" w:rsidP="00801E69">
      <w:r w:rsidRPr="00801E69">
        <w:rPr>
          <w:rFonts w:hint="eastAsia"/>
        </w:rPr>
        <w:t>用户可以在不了解分布式底层细节的情况下，开发分布式程序。充分利用集群的威力进行高速运算和存储。</w:t>
      </w:r>
    </w:p>
    <w:p w:rsidR="00F77E44" w:rsidRPr="00801E69" w:rsidRDefault="00F77E44" w:rsidP="00801E69">
      <w:r w:rsidRPr="00801E69">
        <w:t>[1] Hadoop</w:t>
      </w:r>
      <w:r w:rsidRPr="00801E69">
        <w:rPr>
          <w:rFonts w:hint="eastAsia"/>
        </w:rPr>
        <w:t>实现了一个分布式文件系统（</w:t>
      </w:r>
      <w:r w:rsidRPr="00801E69">
        <w:t>Hadoop Distributed File System</w:t>
      </w:r>
      <w:r w:rsidRPr="00801E69">
        <w:rPr>
          <w:rFonts w:hint="eastAsia"/>
        </w:rPr>
        <w:t>），简称</w:t>
      </w:r>
      <w:r w:rsidRPr="00801E69">
        <w:t>HDFS</w:t>
      </w:r>
      <w:r w:rsidRPr="00801E69">
        <w:rPr>
          <w:rFonts w:hint="eastAsia"/>
        </w:rPr>
        <w:t>。</w:t>
      </w:r>
      <w:r w:rsidRPr="00801E69">
        <w:t>HDFS</w:t>
      </w:r>
      <w:r w:rsidRPr="00801E69">
        <w:rPr>
          <w:rFonts w:hint="eastAsia"/>
        </w:rPr>
        <w:t>有高容错性的特点，并且设计用来部署在低廉的（</w:t>
      </w:r>
      <w:r w:rsidRPr="00801E69">
        <w:t>low-cost</w:t>
      </w:r>
      <w:r w:rsidRPr="00801E69">
        <w:rPr>
          <w:rFonts w:hint="eastAsia"/>
        </w:rPr>
        <w:t>）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relax</w:t>
      </w:r>
      <w:r w:rsidRPr="00801E69">
        <w:rPr>
          <w:rFonts w:hint="eastAsia"/>
        </w:rPr>
        <w:t>）</w:t>
      </w:r>
      <w:r w:rsidRPr="00801E69">
        <w:t>POSIX</w:t>
      </w:r>
      <w:r w:rsidRPr="00801E69">
        <w:rPr>
          <w:rFonts w:hint="eastAsia"/>
        </w:rPr>
        <w:t>的要求，可以以流的形式访问（</w:t>
      </w:r>
      <w:r w:rsidRPr="00801E69">
        <w:t>streaming access</w:t>
      </w:r>
      <w:r w:rsidRPr="00801E69">
        <w:rPr>
          <w:rFonts w:hint="eastAsia"/>
        </w:rPr>
        <w:t>）文件系统中的数据。</w:t>
      </w:r>
    </w:p>
    <w:p w:rsidR="00F77E44" w:rsidRPr="00801E69" w:rsidRDefault="00F77E44" w:rsidP="00801E69">
      <w:pPr>
        <w:rPr>
          <w:rFonts w:hint="eastAsia"/>
        </w:rPr>
      </w:pPr>
      <w:r w:rsidRPr="00801E69">
        <w:t>Hadoop</w:t>
      </w:r>
      <w:r w:rsidRPr="00801E69">
        <w:rPr>
          <w:rFonts w:hint="eastAsia"/>
        </w:rPr>
        <w:t>的框架</w:t>
      </w:r>
      <w:proofErr w:type="gramStart"/>
      <w:r w:rsidRPr="00801E69">
        <w:rPr>
          <w:rFonts w:hint="eastAsia"/>
        </w:rPr>
        <w:t>最</w:t>
      </w:r>
      <w:proofErr w:type="gramEnd"/>
      <w:r w:rsidRPr="00801E69">
        <w:rPr>
          <w:rFonts w:hint="eastAsia"/>
        </w:rPr>
        <w:t>核心的设计就是：</w:t>
      </w:r>
      <w:r w:rsidRPr="00801E69">
        <w:t>HDFS</w:t>
      </w:r>
      <w:r w:rsidRPr="00801E69">
        <w:rPr>
          <w:rFonts w:hint="eastAsia"/>
        </w:rPr>
        <w:t>和</w:t>
      </w:r>
      <w:r w:rsidRPr="00801E69">
        <w:t>MapReduce</w:t>
      </w:r>
      <w:r w:rsidRPr="00801E69">
        <w:rPr>
          <w:rFonts w:hint="eastAsia"/>
        </w:rPr>
        <w:t>。</w:t>
      </w:r>
      <w:r w:rsidRPr="00801E69">
        <w:t>HDFS</w:t>
      </w:r>
      <w:r w:rsidRPr="00801E69">
        <w:rPr>
          <w:rFonts w:hint="eastAsia"/>
        </w:rPr>
        <w:t>为海量的数据提供了存储，则</w:t>
      </w:r>
      <w:r w:rsidRPr="00801E69">
        <w:t>MapReduce</w:t>
      </w:r>
      <w:r w:rsidRPr="00801E69">
        <w:rPr>
          <w:rFonts w:hint="eastAsia"/>
        </w:rPr>
        <w:t>为海量的数据提供了计算。</w:t>
      </w:r>
      <w:r w:rsidRPr="00801E69">
        <w:t>[2]</w:t>
      </w:r>
    </w:p>
    <w:p w:rsidR="00F77E44" w:rsidRPr="00801E69" w:rsidRDefault="00F77E44" w:rsidP="00801E69">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F77E44" w:rsidRPr="00801E69" w:rsidRDefault="00F77E44" w:rsidP="00801E69"/>
    <w:p w:rsidR="00F77E44" w:rsidRPr="00801E69" w:rsidRDefault="00F77E44" w:rsidP="00801E69">
      <w:r w:rsidRPr="00801E69">
        <w:rPr>
          <w:rFonts w:hint="eastAsia"/>
        </w:rPr>
        <w:t>高可靠性。</w:t>
      </w:r>
      <w:r w:rsidRPr="00801E69">
        <w:t>Hadoop</w:t>
      </w:r>
      <w:r w:rsidRPr="00801E69">
        <w:rPr>
          <w:rFonts w:hint="eastAsia"/>
        </w:rPr>
        <w:t>按位存储和处理数据的能力值得人们信赖。</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F77E44" w:rsidRPr="00801E69" w:rsidRDefault="00F77E44" w:rsidP="00801E69"/>
    <w:p w:rsidR="00F77E44" w:rsidRPr="00801E69" w:rsidRDefault="00F77E44" w:rsidP="00801E69"/>
    <w:p w:rsidR="00F77E44" w:rsidRPr="00801E69" w:rsidRDefault="00F77E44" w:rsidP="00801E69">
      <w:r w:rsidRPr="00801E69">
        <w:rPr>
          <w:rFonts w:hint="eastAsia"/>
        </w:rPr>
        <w:lastRenderedPageBreak/>
        <w:t>高效性。</w:t>
      </w:r>
      <w:r w:rsidRPr="00801E69">
        <w:t>Hadoop</w:t>
      </w:r>
      <w:r w:rsidRPr="00801E69">
        <w:rPr>
          <w:rFonts w:hint="eastAsia"/>
        </w:rPr>
        <w:t>能够在节点之间动态地移动数据，并保证各个节点的动态平衡，因此处理速度非常快。</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容错性。</w:t>
      </w:r>
      <w:r w:rsidRPr="00801E69">
        <w:t>Hadoop</w:t>
      </w:r>
      <w:r w:rsidRPr="00801E69">
        <w:rPr>
          <w:rFonts w:hint="eastAsia"/>
        </w:rPr>
        <w:t>能够自动保存数据的多个副本，并且能够自动将失败的任务重新分配。</w:t>
      </w:r>
    </w:p>
    <w:p w:rsidR="00F77E44" w:rsidRPr="00801E69" w:rsidRDefault="00F77E44" w:rsidP="00801E69"/>
    <w:p w:rsidR="00F77E44" w:rsidRPr="00801E69" w:rsidRDefault="00F77E44" w:rsidP="00801E69"/>
    <w:p w:rsidR="00F77E44" w:rsidRPr="00801E69" w:rsidRDefault="00F77E44" w:rsidP="00801E69">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801E69"/>
    <w:p w:rsidR="00F77E44" w:rsidRPr="00801E69" w:rsidRDefault="00F77E44" w:rsidP="00801E69"/>
    <w:p w:rsidR="00F77E44" w:rsidRPr="00801E69" w:rsidRDefault="00F77E44" w:rsidP="00801E69">
      <w:pPr>
        <w:rPr>
          <w:rFonts w:hint="eastAsia"/>
        </w:rPr>
      </w:pPr>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A01D89">
      <w:pPr>
        <w:pStyle w:val="1"/>
        <w:numPr>
          <w:ilvl w:val="0"/>
          <w:numId w:val="3"/>
        </w:numPr>
      </w:pPr>
      <w:bookmarkStart w:id="12" w:name="_Toc419641878"/>
      <w:r w:rsidRPr="00801E69">
        <w:t>MPI</w:t>
      </w:r>
      <w:r w:rsidRPr="00801E69">
        <w:t>和</w:t>
      </w:r>
      <w:r w:rsidRPr="00801E69">
        <w:t>Hadoop</w:t>
      </w:r>
      <w:r w:rsidRPr="00801E69">
        <w:t>分布式计算模型相关比较</w:t>
      </w:r>
      <w:bookmarkEnd w:id="12"/>
    </w:p>
    <w:p w:rsidR="00F77E44" w:rsidRPr="00801E69" w:rsidRDefault="00F77E44" w:rsidP="00801E69"/>
    <w:p w:rsidR="00F77E44" w:rsidRPr="00801E69" w:rsidRDefault="00F77E44" w:rsidP="00801E69">
      <w:r w:rsidRPr="00801E69">
        <w:t>实验情况搭建</w:t>
      </w:r>
    </w:p>
    <w:p w:rsidR="00F77E44" w:rsidRPr="00801E69" w:rsidRDefault="00F77E44" w:rsidP="00801E69">
      <w:r w:rsidRPr="00801E69">
        <w:t>矩阵与矩阵相乘</w:t>
      </w:r>
    </w:p>
    <w:p w:rsidR="00F77E44" w:rsidRPr="00801E69" w:rsidRDefault="00F77E44" w:rsidP="00801E69">
      <w:r w:rsidRPr="00801E69">
        <w:t>K-means</w:t>
      </w:r>
      <w:r w:rsidRPr="00801E69">
        <w:t>聚类算法</w:t>
      </w:r>
    </w:p>
    <w:p w:rsidR="00F77E44" w:rsidRPr="00801E69" w:rsidRDefault="00F77E44" w:rsidP="00801E69"/>
    <w:p w:rsidR="00F77E44" w:rsidRPr="00801E69" w:rsidRDefault="00E315E2" w:rsidP="00A01D89">
      <w:pPr>
        <w:pStyle w:val="1"/>
        <w:numPr>
          <w:ilvl w:val="0"/>
          <w:numId w:val="3"/>
        </w:numPr>
      </w:pPr>
      <w:r>
        <w:rPr>
          <w:rFonts w:hint="eastAsia"/>
        </w:rPr>
        <w:t>结论</w:t>
      </w:r>
    </w:p>
    <w:p w:rsidR="00F77E44" w:rsidRDefault="00F77E44" w:rsidP="00801E69">
      <w:pPr>
        <w:rPr>
          <w:rFonts w:hint="eastAsia"/>
        </w:rPr>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w:t>
      </w:r>
      <w:r w:rsidRPr="00801E69">
        <w:lastRenderedPageBreak/>
        <w:t>节。这种设计无疑大大降低了开发分布式并行程序的难度。</w:t>
      </w:r>
    </w:p>
    <w:p w:rsidR="00E315E2" w:rsidRPr="00801E69" w:rsidRDefault="00E315E2" w:rsidP="00E315E2">
      <w:pPr>
        <w:pStyle w:val="1"/>
      </w:pPr>
      <w:bookmarkStart w:id="13" w:name="_Toc419641881"/>
      <w:r w:rsidRPr="00801E69">
        <w:t>参考文献</w:t>
      </w:r>
      <w:r w:rsidRPr="00801E69">
        <w:rPr>
          <w:rFonts w:hint="eastAsia"/>
        </w:rPr>
        <w:t>：</w:t>
      </w:r>
      <w:bookmarkEnd w:id="13"/>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cloud </w:t>
      </w:r>
      <w:proofErr w:type="gramStart"/>
      <w:r w:rsidRPr="00801E69">
        <w:t>computing[</w:t>
      </w:r>
      <w:proofErr w:type="gramEnd"/>
      <w:r w:rsidRPr="00801E69">
        <w:t>J]. International Journal of Digital Earth, 2013, 6(4): 297-312.</w:t>
      </w:r>
    </w:p>
    <w:p w:rsidR="00E315E2" w:rsidRPr="00801E69" w:rsidRDefault="00E315E2" w:rsidP="00E315E2">
      <w:r w:rsidRPr="00801E69">
        <w:rPr>
          <w:rFonts w:hint="eastAsia"/>
        </w:rPr>
        <w:t>[8]</w:t>
      </w:r>
      <w:r w:rsidRPr="00801E69">
        <w:t xml:space="preserve"> Valiant L G. A bridging model for parallel </w:t>
      </w:r>
      <w:proofErr w:type="gramStart"/>
      <w:r w:rsidRPr="00801E69">
        <w:t>computation[</w:t>
      </w:r>
      <w:proofErr w:type="gramEnd"/>
      <w:r w:rsidRPr="00801E69">
        <w:t>J]. Communications of the ACM, 1990, 33(8): 103-111.</w:t>
      </w:r>
    </w:p>
    <w:p w:rsidR="00F77E44" w:rsidRPr="00801E69" w:rsidRDefault="00F77E44" w:rsidP="003211EE">
      <w:pPr>
        <w:pStyle w:val="1"/>
      </w:pPr>
      <w:bookmarkStart w:id="14" w:name="_Toc419641880"/>
      <w:r w:rsidRPr="00801E69">
        <w:t xml:space="preserve">5. </w:t>
      </w:r>
      <w:r w:rsidRPr="00801E69">
        <w:t>致谢</w:t>
      </w:r>
      <w:bookmarkEnd w:id="14"/>
    </w:p>
    <w:p w:rsidR="00F77E44" w:rsidRPr="00801E69" w:rsidRDefault="00F77E44" w:rsidP="00801E69"/>
    <w:p w:rsidR="00F77E44" w:rsidRPr="00801E69" w:rsidRDefault="00F77E44" w:rsidP="00801E69">
      <w:r w:rsidRPr="00801E69">
        <w:t>伴随着本科毕业论文的完成，我的大学生活也将告一段落了。在这里我真心想给与我帮助和指导的老师，同学和我的父母表示衷心的感谢。</w:t>
      </w:r>
    </w:p>
    <w:p w:rsidR="00F77E44" w:rsidRPr="00801E69" w:rsidRDefault="00F77E44" w:rsidP="00801E69"/>
    <w:p w:rsidR="00F77E44" w:rsidRPr="00801E69" w:rsidRDefault="00F77E44" w:rsidP="00801E69">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F77E44" w:rsidRPr="00801E69" w:rsidRDefault="00F77E44" w:rsidP="00801E69"/>
    <w:p w:rsidR="00F77E44" w:rsidRPr="00801E69" w:rsidRDefault="00F77E44" w:rsidP="00801E69">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F77E44" w:rsidRPr="00801E69" w:rsidRDefault="00F77E44" w:rsidP="00801E69"/>
    <w:p w:rsidR="00F77E44" w:rsidRPr="00801E69" w:rsidRDefault="00F77E44" w:rsidP="00801E69">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F77E44" w:rsidRPr="00801E69" w:rsidRDefault="00F77E44" w:rsidP="00801E69"/>
    <w:p w:rsidR="00F77E44" w:rsidRPr="00801E69" w:rsidRDefault="00F77E44" w:rsidP="00801E69">
      <w:r w:rsidRPr="00801E69">
        <w:t>感谢这段时间，我敬爱的父母在生活中的关怀。是你们一直支持着我前进。</w:t>
      </w:r>
    </w:p>
    <w:p w:rsidR="00F77E44" w:rsidRPr="00801E69" w:rsidRDefault="00F77E44" w:rsidP="00801E69"/>
    <w:p w:rsidR="00F77E44" w:rsidRPr="00801E69" w:rsidRDefault="00F77E44" w:rsidP="00801E69">
      <w:r w:rsidRPr="00801E69">
        <w:t>最好感谢</w:t>
      </w:r>
      <w:proofErr w:type="gramStart"/>
      <w:r w:rsidRPr="00801E69">
        <w:t>答辩组</w:t>
      </w:r>
      <w:proofErr w:type="gramEnd"/>
      <w:r w:rsidRPr="00801E69">
        <w:t>的各位老师在百忙之中的指点。</w:t>
      </w:r>
    </w:p>
    <w:p w:rsidR="00F77E44" w:rsidRPr="00801E69" w:rsidRDefault="00F77E44" w:rsidP="00801E69"/>
    <w:p w:rsidR="00AE3D37" w:rsidRDefault="00AE3D37"/>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027C" w:rsidRDefault="00BF027C" w:rsidP="00801E69">
      <w:r>
        <w:separator/>
      </w:r>
    </w:p>
  </w:endnote>
  <w:endnote w:type="continuationSeparator" w:id="0">
    <w:p w:rsidR="00BF027C" w:rsidRDefault="00BF027C"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027C" w:rsidRDefault="00BF027C" w:rsidP="00801E69">
      <w:r>
        <w:separator/>
      </w:r>
    </w:p>
  </w:footnote>
  <w:footnote w:type="continuationSeparator" w:id="0">
    <w:p w:rsidR="00BF027C" w:rsidRDefault="00BF027C"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40328B"/>
    <w:multiLevelType w:val="hybridMultilevel"/>
    <w:tmpl w:val="1F0A24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61E2E"/>
    <w:rsid w:val="00195D7C"/>
    <w:rsid w:val="00302BEE"/>
    <w:rsid w:val="003211EE"/>
    <w:rsid w:val="00341A67"/>
    <w:rsid w:val="00506D84"/>
    <w:rsid w:val="0068494A"/>
    <w:rsid w:val="007E6276"/>
    <w:rsid w:val="007F4204"/>
    <w:rsid w:val="00801E69"/>
    <w:rsid w:val="00891E7F"/>
    <w:rsid w:val="008B465D"/>
    <w:rsid w:val="00A01D89"/>
    <w:rsid w:val="00A27CCA"/>
    <w:rsid w:val="00AA563E"/>
    <w:rsid w:val="00AE3D37"/>
    <w:rsid w:val="00B46658"/>
    <w:rsid w:val="00BB1B0D"/>
    <w:rsid w:val="00BF027C"/>
    <w:rsid w:val="00C662D7"/>
    <w:rsid w:val="00E315E2"/>
    <w:rsid w:val="00F77E44"/>
    <w:rsid w:val="00FA5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5" Type="http://schemas.openxmlformats.org/officeDocument/2006/relationships/settings" Target="settings.xml"/><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973410-2E12-46B8-8B6E-822F724D1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3</Pages>
  <Words>1919</Words>
  <Characters>10940</Characters>
  <Application>Microsoft Office Word</Application>
  <DocSecurity>0</DocSecurity>
  <Lines>91</Lines>
  <Paragraphs>25</Paragraphs>
  <ScaleCrop>false</ScaleCrop>
  <Company>NJU</Company>
  <LinksUpToDate>false</LinksUpToDate>
  <CharactersWithSpaces>12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12</cp:revision>
  <dcterms:created xsi:type="dcterms:W3CDTF">2015-05-17T07:48:00Z</dcterms:created>
  <dcterms:modified xsi:type="dcterms:W3CDTF">2015-05-17T09:27:00Z</dcterms:modified>
</cp:coreProperties>
</file>